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E02611" w14:textId="77777777" w:rsidR="00096688" w:rsidRPr="00096688" w:rsidRDefault="00502EA1" w:rsidP="00096688">
      <w:pPr>
        <w:pStyle w:val="a3"/>
      </w:pPr>
      <w:r>
        <w:rPr>
          <w:rFonts w:hint="eastAsia"/>
        </w:rPr>
        <w:t>自动化网络药理论文构思</w:t>
      </w:r>
    </w:p>
    <w:p w14:paraId="0C2118AB" w14:textId="77777777" w:rsidR="00753A51" w:rsidRDefault="00753A51" w:rsidP="00753A51">
      <w:pPr>
        <w:pStyle w:val="2"/>
      </w:pPr>
      <w:r>
        <w:rPr>
          <w:rFonts w:hint="eastAsia"/>
        </w:rPr>
        <w:t>论文概况</w:t>
      </w:r>
    </w:p>
    <w:p w14:paraId="6CBC1E54" w14:textId="77777777"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14:paraId="07E45DED" w14:textId="77777777"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14:paraId="5EF405AB" w14:textId="77777777"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r>
        <w:rPr>
          <w:rFonts w:hint="eastAsia"/>
        </w:rPr>
        <w:t>selenium+python</w:t>
      </w:r>
      <w:r>
        <w:rPr>
          <w:rFonts w:hint="eastAsia"/>
        </w:rPr>
        <w:t>的相关的</w:t>
      </w:r>
      <w:r w:rsidR="002F21B3">
        <w:rPr>
          <w:rFonts w:hint="eastAsia"/>
        </w:rPr>
        <w:t>知识与应用背景。</w:t>
      </w:r>
    </w:p>
    <w:p w14:paraId="528A5047" w14:textId="77777777"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14:paraId="1F36A7DC" w14:textId="77777777" w:rsidR="009F5AEC" w:rsidRDefault="009F5AEC" w:rsidP="009F5AEC">
      <w:pPr>
        <w:pStyle w:val="a9"/>
        <w:numPr>
          <w:ilvl w:val="0"/>
          <w:numId w:val="3"/>
        </w:numPr>
        <w:ind w:firstLineChars="0"/>
      </w:pPr>
      <w:r>
        <w:rPr>
          <w:rFonts w:hint="eastAsia"/>
        </w:rPr>
        <w:t>详细介绍自己每部分实现的情况以及网络药理的案例介绍。</w:t>
      </w:r>
    </w:p>
    <w:p w14:paraId="0ED26443" w14:textId="77777777" w:rsidR="009F5AEC" w:rsidRDefault="009F5AEC" w:rsidP="009F5AEC">
      <w:pPr>
        <w:pStyle w:val="a9"/>
        <w:numPr>
          <w:ilvl w:val="0"/>
          <w:numId w:val="3"/>
        </w:numPr>
        <w:ind w:firstLineChars="0"/>
      </w:pPr>
      <w:r>
        <w:rPr>
          <w:rFonts w:hint="eastAsia"/>
        </w:rPr>
        <w:t>结论</w:t>
      </w:r>
      <w:r w:rsidR="00E7276D">
        <w:rPr>
          <w:rFonts w:hint="eastAsia"/>
        </w:rPr>
        <w:t>，介绍本实验的结论。</w:t>
      </w:r>
    </w:p>
    <w:p w14:paraId="385D20CD" w14:textId="77777777"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14:paraId="67C036BB" w14:textId="77777777" w:rsidR="00096688" w:rsidRDefault="00096688" w:rsidP="00096688">
      <w:pPr>
        <w:pStyle w:val="2"/>
      </w:pPr>
      <w:r>
        <w:rPr>
          <w:rFonts w:hint="eastAsia"/>
        </w:rPr>
        <w:t>阶段化工作</w:t>
      </w:r>
    </w:p>
    <w:p w14:paraId="5400911A" w14:textId="77777777"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14:paraId="34CB853D" w14:textId="77777777" w:rsidR="00AE40E1" w:rsidRDefault="00AE40E1" w:rsidP="00AE40E1">
      <w:pPr>
        <w:ind w:firstLine="420"/>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14:paraId="7EC3331F" w14:textId="77777777" w:rsidR="00AE40E1" w:rsidRDefault="00CD3A59" w:rsidP="004B14F1">
      <w:pPr>
        <w:pStyle w:val="a9"/>
        <w:numPr>
          <w:ilvl w:val="0"/>
          <w:numId w:val="4"/>
        </w:numPr>
        <w:ind w:firstLineChars="0"/>
      </w:pPr>
      <w:r>
        <w:rPr>
          <w:rFonts w:hint="eastAsia"/>
        </w:rPr>
        <w:t>数据获取。原始存在的异构、多源、规模大的问题</w:t>
      </w:r>
    </w:p>
    <w:p w14:paraId="218D34C9" w14:textId="77777777"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14:paraId="412EB4B2" w14:textId="77777777"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14:paraId="37D6FAEA" w14:textId="77777777"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14:paraId="4D64AC36" w14:textId="77777777"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云服务平台，其中关键的</w:t>
      </w:r>
      <w:r w:rsidR="00B02DD9">
        <w:rPr>
          <w:rFonts w:hint="eastAsia"/>
        </w:rPr>
        <w:t>有这么几个部分，下面的几个小点是关键性的控制节点。</w:t>
      </w:r>
    </w:p>
    <w:p w14:paraId="2A2F7F37" w14:textId="77777777" w:rsidR="00677BAA" w:rsidRDefault="00677BAA" w:rsidP="00241D0C">
      <w:pPr>
        <w:pStyle w:val="a9"/>
        <w:numPr>
          <w:ilvl w:val="0"/>
          <w:numId w:val="5"/>
        </w:numPr>
        <w:ind w:firstLineChars="0"/>
      </w:pPr>
      <w:r>
        <w:rPr>
          <w:rFonts w:hint="eastAsia"/>
        </w:rPr>
        <w:t>给</w:t>
      </w:r>
      <w:r w:rsidR="00241D0C">
        <w:rPr>
          <w:rFonts w:hint="eastAsia"/>
        </w:rPr>
        <w:t>云服务平台取一个名字</w:t>
      </w:r>
    </w:p>
    <w:p w14:paraId="7B303486" w14:textId="77777777" w:rsidR="00241D0C" w:rsidRDefault="00241D0C" w:rsidP="00F7415B">
      <w:pPr>
        <w:pStyle w:val="a9"/>
        <w:numPr>
          <w:ilvl w:val="0"/>
          <w:numId w:val="5"/>
        </w:numPr>
        <w:ind w:firstLineChars="0"/>
      </w:pPr>
      <w:r>
        <w:rPr>
          <w:rFonts w:hint="eastAsia"/>
        </w:rPr>
        <w:t>画出软件的架构图</w:t>
      </w:r>
    </w:p>
    <w:p w14:paraId="035BE6D4" w14:textId="77777777" w:rsidR="00F7415B" w:rsidRDefault="00F7415B" w:rsidP="00F7415B">
      <w:pPr>
        <w:pStyle w:val="a9"/>
        <w:numPr>
          <w:ilvl w:val="0"/>
          <w:numId w:val="5"/>
        </w:numPr>
        <w:ind w:firstLineChars="0"/>
      </w:pPr>
      <w:r>
        <w:rPr>
          <w:rFonts w:hint="eastAsia"/>
        </w:rPr>
        <w:t>核心算法的设计</w:t>
      </w:r>
    </w:p>
    <w:p w14:paraId="77B30716" w14:textId="77777777"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14:paraId="2A23E06A" w14:textId="77777777" w:rsidR="00F7415B" w:rsidRDefault="00CF1DF7" w:rsidP="003709B9">
      <w:pPr>
        <w:pStyle w:val="a9"/>
        <w:numPr>
          <w:ilvl w:val="0"/>
          <w:numId w:val="6"/>
        </w:numPr>
        <w:ind w:firstLineChars="0"/>
      </w:pPr>
      <w:r>
        <w:t>data a</w:t>
      </w:r>
      <w:r w:rsidR="003709B9">
        <w:t xml:space="preserve">nalysis’s </w:t>
      </w:r>
      <w:r w:rsidR="003709B9" w:rsidRPr="003709B9">
        <w:t>algorithm</w:t>
      </w:r>
    </w:p>
    <w:p w14:paraId="3D64FB14" w14:textId="77777777" w:rsidR="003709B9" w:rsidRDefault="003709B9" w:rsidP="003709B9">
      <w:pPr>
        <w:pStyle w:val="a9"/>
        <w:numPr>
          <w:ilvl w:val="0"/>
          <w:numId w:val="6"/>
        </w:numPr>
        <w:ind w:firstLineChars="0"/>
      </w:pPr>
      <w:r>
        <w:rPr>
          <w:rFonts w:hint="eastAsia"/>
        </w:rPr>
        <w:t>对接算法</w:t>
      </w:r>
    </w:p>
    <w:p w14:paraId="66010D6C" w14:textId="77777777"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14:paraId="516CDC4C" w14:textId="77777777" w:rsidR="0085064E" w:rsidRDefault="0085064E" w:rsidP="00C80D79"/>
    <w:p w14:paraId="584C374F" w14:textId="77777777" w:rsidR="00C80D79" w:rsidRDefault="00C80D79" w:rsidP="00C80D79"/>
    <w:p w14:paraId="7EF2BA85" w14:textId="77777777" w:rsidR="00AE40E1" w:rsidRPr="00AE40E1" w:rsidRDefault="00AE40E1" w:rsidP="00CB5A47"/>
    <w:p w14:paraId="40EA84F1" w14:textId="77777777" w:rsidR="00382543" w:rsidRDefault="00AE5EEA" w:rsidP="00382543">
      <w:pPr>
        <w:pStyle w:val="2"/>
      </w:pPr>
      <w:r>
        <w:rPr>
          <w:rFonts w:hint="eastAsia"/>
        </w:rPr>
        <w:lastRenderedPageBreak/>
        <w:t>后台</w:t>
      </w:r>
      <w:r w:rsidR="00382543">
        <w:rPr>
          <w:rFonts w:hint="eastAsia"/>
        </w:rPr>
        <w:t>结构设计</w:t>
      </w:r>
    </w:p>
    <w:p w14:paraId="7FFAD881" w14:textId="77777777"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对接对接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14:paraId="5550CD97" w14:textId="77777777" w:rsidR="003148A1" w:rsidRDefault="00FB7954" w:rsidP="003148A1">
      <w:pPr>
        <w:ind w:left="210" w:hangingChars="100" w:hanging="210"/>
      </w:pPr>
      <w:r>
        <w:object w:dxaOrig="9444" w:dyaOrig="6528" w14:anchorId="1C1F0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286.7pt" o:ole="">
            <v:imagedata r:id="rId8" o:title=""/>
          </v:shape>
          <o:OLEObject Type="Embed" ProgID="Visio.Drawing.15" ShapeID="_x0000_i1025" DrawAspect="Content" ObjectID="_1605027780" r:id="rId9"/>
        </w:object>
      </w:r>
      <w:r w:rsidR="005845CD">
        <w:t xml:space="preserve"> </w:t>
      </w:r>
    </w:p>
    <w:p w14:paraId="17EBF618" w14:textId="77777777" w:rsidR="00962F40" w:rsidRDefault="00962F40" w:rsidP="003148A1">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14:paraId="524CC132" w14:textId="77777777" w:rsidR="00F215BF" w:rsidRDefault="00E66380" w:rsidP="003148A1">
      <w:r>
        <w:rPr>
          <w:noProof/>
        </w:rPr>
        <w:lastRenderedPageBreak/>
        <w:drawing>
          <wp:inline distT="0" distB="0" distL="0" distR="0" wp14:anchorId="6D71B830" wp14:editId="3EB3EEF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14:paraId="659C8A22" w14:textId="77777777" w:rsidR="003148A1" w:rsidRDefault="00C07176" w:rsidP="003148A1">
      <w:r>
        <w:rPr>
          <w:rFonts w:hint="eastAsia"/>
        </w:rPr>
        <w:t>本实验需要查询的药品窗口如下所示，</w:t>
      </w:r>
    </w:p>
    <w:p w14:paraId="416C1491" w14:textId="77777777" w:rsidR="00C07176" w:rsidRDefault="00C07176" w:rsidP="003148A1">
      <w:r>
        <w:rPr>
          <w:noProof/>
        </w:rPr>
        <w:drawing>
          <wp:inline distT="0" distB="0" distL="0" distR="0" wp14:anchorId="17E3585E" wp14:editId="07C1D170">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14:paraId="6A5DCCD3" w14:textId="77777777"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lastRenderedPageBreak/>
        <w:drawing>
          <wp:inline distT="0" distB="0" distL="0" distR="0" wp14:anchorId="318C6D83" wp14:editId="7351FA6D">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14:paraId="2B87A5CD" w14:textId="77777777" w:rsidR="00A50351" w:rsidRDefault="00A50351" w:rsidP="003148A1">
      <w:r>
        <w:rPr>
          <w:rFonts w:hint="eastAsia"/>
        </w:rPr>
        <w:t>可以查看到对应的成分信息，点击进去查看得到每种成分的具体信息，</w:t>
      </w:r>
    </w:p>
    <w:p w14:paraId="0DF07993" w14:textId="77777777" w:rsidR="00A50351" w:rsidRDefault="00A50351" w:rsidP="003148A1">
      <w:r>
        <w:rPr>
          <w:noProof/>
        </w:rPr>
        <w:drawing>
          <wp:inline distT="0" distB="0" distL="0" distR="0" wp14:anchorId="2B011E83" wp14:editId="64FC4541">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14:paraId="5D74B68C" w14:textId="77777777"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这里这里选择的时候，关键信息是药品成分的名称</w:t>
      </w:r>
      <w:r w:rsidR="00E56741">
        <w:rPr>
          <w:rFonts w:hint="eastAsia"/>
        </w:rPr>
        <w:t>。</w:t>
      </w:r>
    </w:p>
    <w:p w14:paraId="618BF0E6" w14:textId="77777777"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lastRenderedPageBreak/>
        <w:drawing>
          <wp:inline distT="0" distB="0" distL="0" distR="0" wp14:anchorId="3CF9BB43" wp14:editId="5391BB5A">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14:paraId="50A591CD" w14:textId="77777777" w:rsidR="004361ED" w:rsidRDefault="004361ED" w:rsidP="003148A1">
      <w:r>
        <w:rPr>
          <w:noProof/>
        </w:rPr>
        <w:drawing>
          <wp:inline distT="0" distB="0" distL="0" distR="0" wp14:anchorId="18CD4683" wp14:editId="1616C8C3">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14:paraId="7AD7550A" w14:textId="77777777" w:rsidR="001D0775" w:rsidRDefault="001D0775" w:rsidP="003148A1">
      <w:r>
        <w:rPr>
          <w:rFonts w:hint="eastAsia"/>
        </w:rPr>
        <w:t>本项目根据上述的两个网站获取到对应的药品成分名称信息。</w:t>
      </w:r>
    </w:p>
    <w:p w14:paraId="31E64C3B" w14:textId="77777777"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14:paraId="6B0746FA" w14:textId="77777777"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14:paraId="18BC282C" w14:textId="77777777" w:rsidTr="007043FB">
        <w:tc>
          <w:tcPr>
            <w:tcW w:w="8296" w:type="dxa"/>
            <w:vAlign w:val="center"/>
          </w:tcPr>
          <w:p w14:paraId="113AD2F8" w14:textId="77777777" w:rsidR="007043FB" w:rsidRDefault="007043FB" w:rsidP="007043FB">
            <w:pPr>
              <w:jc w:val="center"/>
            </w:pPr>
            <w:r>
              <w:rPr>
                <w:noProof/>
              </w:rPr>
              <w:lastRenderedPageBreak/>
              <w:drawing>
                <wp:inline distT="0" distB="0" distL="0" distR="0" wp14:anchorId="0320AB06" wp14:editId="174DB1E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14:paraId="7CE7B7A1" w14:textId="77777777" w:rsidTr="007043FB">
        <w:tc>
          <w:tcPr>
            <w:tcW w:w="8296" w:type="dxa"/>
            <w:vAlign w:val="center"/>
          </w:tcPr>
          <w:p w14:paraId="055DDCAE" w14:textId="77777777" w:rsidR="007043FB" w:rsidRDefault="007043FB" w:rsidP="007043FB">
            <w:pPr>
              <w:jc w:val="center"/>
            </w:pPr>
            <w:r>
              <w:rPr>
                <w:rFonts w:hint="eastAsia"/>
              </w:rPr>
              <w:t>Pub</w:t>
            </w:r>
            <w:r>
              <w:t>Med</w:t>
            </w:r>
            <w:r>
              <w:rPr>
                <w:rFonts w:hint="eastAsia"/>
              </w:rPr>
              <w:t>化合物成分查询页面</w:t>
            </w:r>
          </w:p>
        </w:tc>
      </w:tr>
    </w:tbl>
    <w:p w14:paraId="607C9312" w14:textId="77777777"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14:paraId="2B09E66C" w14:textId="77777777" w:rsidTr="00837EF1">
        <w:trPr>
          <w:jc w:val="center"/>
        </w:trPr>
        <w:tc>
          <w:tcPr>
            <w:tcW w:w="8296" w:type="dxa"/>
            <w:vAlign w:val="center"/>
          </w:tcPr>
          <w:p w14:paraId="262315D9" w14:textId="77777777" w:rsidR="00837EF1" w:rsidRDefault="00837EF1" w:rsidP="00837EF1">
            <w:pPr>
              <w:jc w:val="center"/>
            </w:pPr>
            <w:r>
              <w:rPr>
                <w:noProof/>
              </w:rPr>
              <w:drawing>
                <wp:inline distT="0" distB="0" distL="0" distR="0" wp14:anchorId="1AAF2259" wp14:editId="4BC56D9F">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14:paraId="7512E1C4" w14:textId="77777777" w:rsidTr="00837EF1">
        <w:trPr>
          <w:jc w:val="center"/>
        </w:trPr>
        <w:tc>
          <w:tcPr>
            <w:tcW w:w="8296" w:type="dxa"/>
            <w:vAlign w:val="center"/>
          </w:tcPr>
          <w:p w14:paraId="35D986BD" w14:textId="77777777" w:rsidR="00837EF1" w:rsidRDefault="00837EF1" w:rsidP="00837EF1">
            <w:pPr>
              <w:jc w:val="center"/>
            </w:pPr>
            <w:r>
              <w:rPr>
                <w:rFonts w:hint="eastAsia"/>
              </w:rPr>
              <w:t>化合物成分信息</w:t>
            </w:r>
          </w:p>
        </w:tc>
      </w:tr>
    </w:tbl>
    <w:p w14:paraId="706C05A0" w14:textId="77777777"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14:paraId="7B20BAD7" w14:textId="77777777" w:rsidR="00964F32" w:rsidRDefault="00964F32" w:rsidP="00964F32">
      <w:pPr>
        <w:ind w:firstLine="420"/>
      </w:pPr>
      <w:r>
        <w:rPr>
          <w:rFonts w:hint="eastAsia"/>
        </w:rPr>
        <w:t>靶点获取模块主要是获取疾病对应的基因靶点和靶点蛋白的获取两个方面。这里使用了</w:t>
      </w:r>
    </w:p>
    <w:p w14:paraId="31ACC3B7" w14:textId="77777777" w:rsidR="00964F32" w:rsidRDefault="00964F32" w:rsidP="00964F32">
      <w:r w:rsidRPr="00387C21">
        <w:t>DisGeNET</w:t>
      </w:r>
      <w:r>
        <w:rPr>
          <w:rFonts w:hint="eastAsia"/>
        </w:rPr>
        <w:t>、</w:t>
      </w:r>
      <w:r>
        <w:rPr>
          <w:rFonts w:hint="eastAsia"/>
        </w:rPr>
        <w:t>N</w:t>
      </w:r>
      <w:r>
        <w:t>CBI</w:t>
      </w:r>
      <w:r>
        <w:rPr>
          <w:rFonts w:hint="eastAsia"/>
        </w:rPr>
        <w:t>、</w:t>
      </w:r>
      <w:r w:rsidRPr="00964F32">
        <w:t>UniProt</w:t>
      </w:r>
      <w:r>
        <w:rPr>
          <w:rFonts w:hint="eastAsia"/>
        </w:rPr>
        <w:t>等网站数据库来获取靶点信息。</w:t>
      </w:r>
    </w:p>
    <w:p w14:paraId="4BDD15D4" w14:textId="77777777" w:rsidR="00964F32" w:rsidRDefault="00964F32" w:rsidP="00964F32">
      <w:r>
        <w:rPr>
          <w:rFonts w:hint="eastAsia"/>
        </w:rPr>
        <w:lastRenderedPageBreak/>
        <w:t xml:space="preserve"> </w:t>
      </w:r>
      <w:r>
        <w:t xml:space="preserve">   </w:t>
      </w:r>
      <w:r>
        <w:rPr>
          <w:rFonts w:hint="eastAsia"/>
        </w:rPr>
        <w:t>首先，对于一般的疾病来说</w:t>
      </w:r>
      <w:r w:rsidR="007D1D42">
        <w:rPr>
          <w:rFonts w:hint="eastAsia"/>
        </w:rPr>
        <w:t>，在数据库</w:t>
      </w:r>
      <w:r w:rsidR="007D1D42" w:rsidRPr="00387C21">
        <w:t>DisGeNET</w:t>
      </w:r>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14:paraId="7B9B3164" w14:textId="77777777" w:rsidR="00964F32" w:rsidRDefault="00CB4259" w:rsidP="00CB4259">
      <w:r>
        <w:rPr>
          <w:noProof/>
        </w:rPr>
        <w:drawing>
          <wp:inline distT="0" distB="0" distL="0" distR="0" wp14:anchorId="700B5CED" wp14:editId="7EF8ED13">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14:paraId="0BC2BF32" w14:textId="77777777"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14:paraId="492D8A00" w14:textId="77777777" w:rsidR="00964F32" w:rsidRDefault="00526727" w:rsidP="00526727">
      <w:r>
        <w:rPr>
          <w:noProof/>
        </w:rPr>
        <w:drawing>
          <wp:inline distT="0" distB="0" distL="0" distR="0" wp14:anchorId="2EABF135" wp14:editId="1551491C">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14:paraId="7313FB9D" w14:textId="77777777"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r w:rsidR="004E4F1F" w:rsidRPr="001E3773">
        <w:rPr>
          <w:rFonts w:cs="Times New Roman"/>
        </w:rPr>
        <w:t>UniProt</w:t>
      </w:r>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r w:rsidR="00A64782" w:rsidRPr="00387C21">
        <w:t>DisGeNET</w:t>
      </w:r>
      <w:r w:rsidR="00A64782">
        <w:rPr>
          <w:rFonts w:hint="eastAsia"/>
        </w:rPr>
        <w:t>数据库获取到的靶点基因对应的</w:t>
      </w:r>
      <w:r w:rsidR="00A64782">
        <w:rPr>
          <w:rFonts w:hint="eastAsia"/>
        </w:rPr>
        <w:t>Uni</w:t>
      </w:r>
      <w:r w:rsidR="00A64782">
        <w:t>Prot</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14:paraId="3F08C616" w14:textId="77777777" w:rsidTr="00DE0D9C">
        <w:trPr>
          <w:jc w:val="center"/>
        </w:trPr>
        <w:tc>
          <w:tcPr>
            <w:tcW w:w="8296" w:type="dxa"/>
            <w:vAlign w:val="center"/>
          </w:tcPr>
          <w:p w14:paraId="60A8992A" w14:textId="77777777" w:rsidR="00DE0D9C" w:rsidRDefault="00DE0D9C" w:rsidP="00DE0D9C">
            <w:pPr>
              <w:jc w:val="center"/>
            </w:pPr>
            <w:r>
              <w:rPr>
                <w:noProof/>
              </w:rPr>
              <w:lastRenderedPageBreak/>
              <w:drawing>
                <wp:inline distT="0" distB="0" distL="0" distR="0" wp14:anchorId="6A6E7C41" wp14:editId="2BA1B59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14:paraId="06BC4E03" w14:textId="77777777" w:rsidTr="00DE0D9C">
        <w:trPr>
          <w:jc w:val="center"/>
        </w:trPr>
        <w:tc>
          <w:tcPr>
            <w:tcW w:w="8296" w:type="dxa"/>
            <w:vAlign w:val="center"/>
          </w:tcPr>
          <w:p w14:paraId="4EA40E10" w14:textId="77777777" w:rsidR="00DE0D9C" w:rsidRDefault="00DE0D9C" w:rsidP="00DE0D9C">
            <w:pPr>
              <w:jc w:val="center"/>
            </w:pPr>
            <w:r>
              <w:rPr>
                <w:rFonts w:hint="eastAsia"/>
              </w:rPr>
              <w:t>N</w:t>
            </w:r>
            <w:r>
              <w:t>CBI</w:t>
            </w:r>
            <w:r>
              <w:rPr>
                <w:rFonts w:hint="eastAsia"/>
              </w:rPr>
              <w:t>基因靶点获取模块</w:t>
            </w:r>
          </w:p>
        </w:tc>
      </w:tr>
    </w:tbl>
    <w:p w14:paraId="01098689" w14:textId="77777777"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14:paraId="37026B2F" w14:textId="77777777" w:rsidTr="005D1DE4">
        <w:trPr>
          <w:jc w:val="center"/>
        </w:trPr>
        <w:tc>
          <w:tcPr>
            <w:tcW w:w="8306" w:type="dxa"/>
            <w:vAlign w:val="center"/>
          </w:tcPr>
          <w:p w14:paraId="657AE725" w14:textId="77777777" w:rsidR="001E3773" w:rsidRPr="001E3773" w:rsidRDefault="001E3773" w:rsidP="001E3773">
            <w:pPr>
              <w:jc w:val="center"/>
              <w:rPr>
                <w:rFonts w:cs="Times New Roman"/>
              </w:rPr>
            </w:pPr>
            <w:r w:rsidRPr="001E3773">
              <w:rPr>
                <w:rFonts w:cs="Times New Roman"/>
                <w:noProof/>
              </w:rPr>
              <w:drawing>
                <wp:inline distT="0" distB="0" distL="0" distR="0" wp14:anchorId="75C00B83" wp14:editId="6386A07E">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14:paraId="3019085E" w14:textId="77777777" w:rsidTr="005D1DE4">
        <w:trPr>
          <w:jc w:val="center"/>
        </w:trPr>
        <w:tc>
          <w:tcPr>
            <w:tcW w:w="8306" w:type="dxa"/>
            <w:vAlign w:val="center"/>
          </w:tcPr>
          <w:p w14:paraId="72D6A8DD" w14:textId="77777777" w:rsidR="001E3773" w:rsidRPr="001E3773" w:rsidRDefault="001E3773" w:rsidP="001E3773">
            <w:pPr>
              <w:jc w:val="center"/>
              <w:rPr>
                <w:rFonts w:cs="Times New Roman"/>
              </w:rPr>
            </w:pPr>
            <w:r w:rsidRPr="001E3773">
              <w:rPr>
                <w:rFonts w:cs="Times New Roman"/>
              </w:rPr>
              <w:t>UniProt</w:t>
            </w:r>
            <w:r w:rsidRPr="001E3773">
              <w:rPr>
                <w:rFonts w:cs="Times New Roman"/>
              </w:rPr>
              <w:t>靶点蛋白获取页面</w:t>
            </w:r>
          </w:p>
        </w:tc>
      </w:tr>
    </w:tbl>
    <w:p w14:paraId="4B62CF25" w14:textId="77777777" w:rsidR="005D1DE4" w:rsidRDefault="005D1DE4" w:rsidP="00526727">
      <w:r>
        <w:rPr>
          <w:noProof/>
        </w:rPr>
        <w:drawing>
          <wp:inline distT="0" distB="0" distL="0" distR="0" wp14:anchorId="3EC7DE03" wp14:editId="149CE392">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w:t>
      </w:r>
      <w:r w:rsidR="00E06772">
        <w:rPr>
          <w:rFonts w:hint="eastAsia"/>
        </w:rPr>
        <w:lastRenderedPageBreak/>
        <w:t>便的进行下一步的选择。</w:t>
      </w:r>
    </w:p>
    <w:p w14:paraId="28B1A5D8" w14:textId="77777777" w:rsidR="00E25AF8" w:rsidRDefault="00E25AF8" w:rsidP="00D12A95">
      <w:pPr>
        <w:jc w:val="left"/>
      </w:pPr>
      <w:r>
        <w:rPr>
          <w:rFonts w:hint="eastAsia"/>
        </w:rPr>
        <w:t>至此，完成了化合物成分和疾病靶点的选择，下一步是</w:t>
      </w:r>
      <w:r w:rsidR="0074532D">
        <w:rPr>
          <w:rFonts w:hint="eastAsia"/>
        </w:rPr>
        <w:t>对接操作，对接使用的是</w:t>
      </w:r>
      <w:r w:rsidR="0074532D">
        <w:rPr>
          <w:rFonts w:hint="eastAsia"/>
        </w:rPr>
        <w:t>System</w:t>
      </w:r>
      <w:r w:rsidR="0074532D">
        <w:t>Dock</w:t>
      </w:r>
      <w:r w:rsidR="0074532D">
        <w:rPr>
          <w:rFonts w:hint="eastAsia"/>
        </w:rPr>
        <w:t>软件，该软件是在线的对接系统，底层使用的</w:t>
      </w:r>
      <w:r w:rsidR="0074532D">
        <w:rPr>
          <w:rFonts w:hint="eastAsia"/>
        </w:rPr>
        <w:t>AutoDock</w:t>
      </w:r>
      <w:r w:rsidR="0074532D">
        <w:t xml:space="preserve"> Vina</w:t>
      </w:r>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drawing>
          <wp:inline distT="0" distB="0" distL="0" distR="0" wp14:anchorId="61D320A5" wp14:editId="7B983427">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14:paraId="42341C6C" w14:textId="77777777" w:rsidR="00155924" w:rsidRDefault="009B6DE6" w:rsidP="003148A1">
      <w:r>
        <w:rPr>
          <w:rFonts w:hint="eastAsia"/>
        </w:rPr>
        <w:t>果。</w:t>
      </w:r>
    </w:p>
    <w:p w14:paraId="6433239D" w14:textId="77777777"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14:paraId="18EA29B6" w14:textId="77777777" w:rsidR="001E3773" w:rsidRDefault="00116E7A" w:rsidP="003148A1">
      <w:r>
        <w:rPr>
          <w:noProof/>
        </w:rPr>
        <w:drawing>
          <wp:inline distT="0" distB="0" distL="0" distR="0" wp14:anchorId="1915B0AF" wp14:editId="7027EE6E">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14:paraId="6A4EDF44" w14:textId="77777777" w:rsidR="00815063" w:rsidRDefault="00B43F0E" w:rsidP="003148A1">
      <w:r>
        <w:rPr>
          <w:rFonts w:hint="eastAsia"/>
        </w:rPr>
        <w:t>传</w:t>
      </w:r>
      <w:r w:rsidR="00815063">
        <w:rPr>
          <w:rFonts w:hint="eastAsia"/>
        </w:rPr>
        <w:t>使用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14:paraId="6ED81DB9" w14:textId="77777777" w:rsidR="001E3773" w:rsidRDefault="001E3773" w:rsidP="003148A1"/>
    <w:p w14:paraId="73F9433B" w14:textId="77777777" w:rsidR="001E3773" w:rsidRPr="009B6DE6" w:rsidRDefault="001E3773" w:rsidP="003148A1"/>
    <w:p w14:paraId="3C95268B" w14:textId="77777777" w:rsidR="001E3773" w:rsidRDefault="001E3773" w:rsidP="003148A1"/>
    <w:p w14:paraId="40F482EE" w14:textId="77777777"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2FF410C7" w14:textId="77777777" w:rsidTr="009C409D">
        <w:tc>
          <w:tcPr>
            <w:tcW w:w="8296" w:type="dxa"/>
            <w:vAlign w:val="center"/>
          </w:tcPr>
          <w:p w14:paraId="7F4FB588" w14:textId="77777777" w:rsidR="009C409D" w:rsidRDefault="009C409D" w:rsidP="009C409D">
            <w:pPr>
              <w:jc w:val="center"/>
            </w:pPr>
            <w:r>
              <w:rPr>
                <w:noProof/>
              </w:rPr>
              <w:drawing>
                <wp:inline distT="0" distB="0" distL="0" distR="0" wp14:anchorId="46F2EF64" wp14:editId="70D6ABDD">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14:paraId="13015341" w14:textId="77777777" w:rsidTr="009C409D">
        <w:tc>
          <w:tcPr>
            <w:tcW w:w="8296" w:type="dxa"/>
            <w:vAlign w:val="center"/>
          </w:tcPr>
          <w:p w14:paraId="41346B33" w14:textId="77777777" w:rsidR="009C409D" w:rsidRDefault="009C409D" w:rsidP="009C409D">
            <w:pPr>
              <w:jc w:val="center"/>
            </w:pPr>
            <w:r>
              <w:rPr>
                <w:rFonts w:hint="eastAsia"/>
              </w:rPr>
              <w:t>化合物成分上传</w:t>
            </w:r>
          </w:p>
        </w:tc>
      </w:tr>
    </w:tbl>
    <w:p w14:paraId="34E3A248" w14:textId="77777777" w:rsidR="003148A1" w:rsidRDefault="003148A1" w:rsidP="003148A1"/>
    <w:p w14:paraId="1BD56A71" w14:textId="77777777" w:rsidR="003148A1" w:rsidRDefault="003148A1" w:rsidP="003148A1"/>
    <w:p w14:paraId="65613310" w14:textId="77777777"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1C2724A9" w14:textId="77777777" w:rsidTr="009C409D">
        <w:tc>
          <w:tcPr>
            <w:tcW w:w="8296" w:type="dxa"/>
            <w:vAlign w:val="center"/>
          </w:tcPr>
          <w:p w14:paraId="5CF0C7A0" w14:textId="77777777" w:rsidR="009C409D" w:rsidRDefault="009C409D" w:rsidP="009C409D">
            <w:pPr>
              <w:jc w:val="center"/>
            </w:pPr>
            <w:r>
              <w:rPr>
                <w:noProof/>
              </w:rPr>
              <w:drawing>
                <wp:inline distT="0" distB="0" distL="0" distR="0" wp14:anchorId="768C23A2" wp14:editId="794002D9">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14:paraId="7C98A77F" w14:textId="77777777" w:rsidTr="009C409D">
        <w:tc>
          <w:tcPr>
            <w:tcW w:w="8296" w:type="dxa"/>
            <w:vAlign w:val="center"/>
          </w:tcPr>
          <w:p w14:paraId="24B63193" w14:textId="77777777" w:rsidR="009C409D" w:rsidRDefault="009C409D" w:rsidP="009C409D">
            <w:pPr>
              <w:jc w:val="center"/>
            </w:pPr>
            <w:r>
              <w:rPr>
                <w:rFonts w:hint="eastAsia"/>
              </w:rPr>
              <w:t>对接结果可视化</w:t>
            </w:r>
          </w:p>
        </w:tc>
      </w:tr>
    </w:tbl>
    <w:p w14:paraId="075E9DD7" w14:textId="77777777" w:rsidR="009F1913" w:rsidRDefault="00847937" w:rsidP="00847937">
      <w:pPr>
        <w:pStyle w:val="2"/>
      </w:pPr>
      <w:r>
        <w:rPr>
          <w:rFonts w:hint="eastAsia"/>
        </w:rPr>
        <w:t>前端结构设计</w:t>
      </w:r>
    </w:p>
    <w:p w14:paraId="53D9E765" w14:textId="77777777" w:rsidR="00E23C4C" w:rsidRPr="00BC152B" w:rsidRDefault="00EA03C4" w:rsidP="00BC152B">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p>
    <w:p w14:paraId="698EE08F" w14:textId="77777777" w:rsidR="0098750E" w:rsidRDefault="00E23C4C" w:rsidP="00BC152B">
      <w:r>
        <w:object w:dxaOrig="15564" w:dyaOrig="3913" w14:anchorId="27BA288F">
          <v:shape id="_x0000_i1026" type="#_x0000_t75" style="width:414.85pt;height:104.15pt" o:ole="">
            <v:imagedata r:id="rId27" o:title=""/>
          </v:shape>
          <o:OLEObject Type="Embed" ProgID="Visio.Drawing.15" ShapeID="_x0000_i1026" DrawAspect="Content" ObjectID="_1605027781" r:id="rId28"/>
        </w:object>
      </w:r>
    </w:p>
    <w:p w14:paraId="2949CA1B" w14:textId="77777777" w:rsidR="004D5B37" w:rsidRPr="00EA03C4" w:rsidRDefault="004D5B37" w:rsidP="00EA03C4"/>
    <w:p w14:paraId="0EDB46D4" w14:textId="1C7ECE6D" w:rsidR="00B17E2F" w:rsidRPr="00B17E2F" w:rsidRDefault="00B17E2F" w:rsidP="00DF0C00">
      <w:r w:rsidRPr="00B17E2F">
        <w:rPr>
          <w:rFonts w:hint="eastAsia"/>
        </w:rPr>
        <w:t>数据获取模块</w:t>
      </w:r>
      <w:r>
        <w:rPr>
          <w:rFonts w:hint="eastAsia"/>
        </w:rPr>
        <w:t xml:space="preserve">     </w:t>
      </w:r>
      <w:r w:rsidR="00766147">
        <w:rPr>
          <w:rFonts w:hint="eastAsia"/>
        </w:rPr>
        <w:t xml:space="preserve">        </w:t>
      </w:r>
      <w:r w:rsidR="00982091">
        <w:t xml:space="preserve"> </w:t>
      </w:r>
      <w:r>
        <w:rPr>
          <w:rFonts w:hint="eastAsia"/>
        </w:rPr>
        <w:t>数据获取算法</w:t>
      </w:r>
    </w:p>
    <w:p w14:paraId="0D38DE67" w14:textId="1ED7BA3D" w:rsidR="00B17E2F" w:rsidRDefault="00B17E2F" w:rsidP="00DF0C00">
      <w:r>
        <w:rPr>
          <w:rFonts w:hint="eastAsia"/>
        </w:rPr>
        <w:t>箭头，删掉，</w:t>
      </w:r>
      <w:r>
        <w:rPr>
          <w:rFonts w:hint="eastAsia"/>
        </w:rPr>
        <w:t xml:space="preserve">  </w:t>
      </w:r>
      <w:r w:rsidR="00766147">
        <w:rPr>
          <w:rFonts w:hint="eastAsia"/>
        </w:rPr>
        <w:t xml:space="preserve"> </w:t>
      </w:r>
      <w:r>
        <w:rPr>
          <w:rFonts w:hint="eastAsia"/>
        </w:rPr>
        <w:t xml:space="preserve"> </w:t>
      </w:r>
      <w:r w:rsidR="00766147">
        <w:rPr>
          <w:rFonts w:hint="eastAsia"/>
        </w:rPr>
        <w:t xml:space="preserve"> </w:t>
      </w:r>
      <w:r w:rsidR="000463BA">
        <w:t xml:space="preserve">       </w:t>
      </w:r>
      <w:r w:rsidR="00982091">
        <w:t xml:space="preserve"> </w:t>
      </w:r>
      <w:r w:rsidR="000463BA">
        <w:t xml:space="preserve"> </w:t>
      </w:r>
      <w:r>
        <w:rPr>
          <w:rFonts w:hint="eastAsia"/>
        </w:rPr>
        <w:t>靶点算法</w:t>
      </w:r>
    </w:p>
    <w:p w14:paraId="59B8CF69" w14:textId="77777777" w:rsidR="00B17E2F" w:rsidRDefault="00B17E2F" w:rsidP="00DF0C00">
      <w:r>
        <w:rPr>
          <w:rFonts w:hint="eastAsia"/>
        </w:rPr>
        <w:t>靶点名字修改</w:t>
      </w:r>
    </w:p>
    <w:p w14:paraId="21F9DF9D" w14:textId="73330751" w:rsidR="00B17E2F" w:rsidRPr="00B17E2F" w:rsidRDefault="00B17E2F" w:rsidP="00DF0C00">
      <w:r>
        <w:rPr>
          <w:rFonts w:hint="eastAsia"/>
        </w:rPr>
        <w:t>文件到处的类型</w:t>
      </w:r>
      <w:r>
        <w:rPr>
          <w:rFonts w:hint="eastAsia"/>
        </w:rPr>
        <w:t xml:space="preserve">   </w:t>
      </w:r>
      <w:r w:rsidR="001F6D5B">
        <w:rPr>
          <w:rFonts w:hint="eastAsia"/>
        </w:rPr>
        <w:t xml:space="preserve">        </w:t>
      </w:r>
      <w:r>
        <w:rPr>
          <w:rFonts w:hint="eastAsia"/>
        </w:rPr>
        <w:t xml:space="preserve"> </w:t>
      </w:r>
      <w:r w:rsidRPr="000463BA">
        <w:rPr>
          <w:rFonts w:hint="eastAsia"/>
          <w:highlight w:val="yellow"/>
        </w:rPr>
        <w:t>对接算法</w:t>
      </w:r>
      <w:r w:rsidR="000463BA">
        <w:rPr>
          <w:rFonts w:hint="eastAsia"/>
        </w:rPr>
        <w:t xml:space="preserve"> </w:t>
      </w:r>
      <w:r w:rsidR="000463BA">
        <w:rPr>
          <w:rFonts w:hint="eastAsia"/>
        </w:rPr>
        <w:t>（该部分没法写）</w:t>
      </w:r>
      <w:r w:rsidR="00234D2E">
        <w:rPr>
          <w:rFonts w:hint="eastAsia"/>
        </w:rPr>
        <w:t>，这部分可以引用</w:t>
      </w:r>
      <w:r w:rsidR="00234D2E">
        <w:rPr>
          <w:rFonts w:hint="eastAsia"/>
        </w:rPr>
        <w:t>SystemDock</w:t>
      </w:r>
      <w:r w:rsidR="00234D2E">
        <w:rPr>
          <w:rFonts w:hint="eastAsia"/>
        </w:rPr>
        <w:t>中的算法</w:t>
      </w:r>
      <w:r w:rsidR="00FE66F4">
        <w:rPr>
          <w:rFonts w:hint="eastAsia"/>
        </w:rPr>
        <w:t>，对接</w:t>
      </w:r>
    </w:p>
    <w:p w14:paraId="0A04562A" w14:textId="77777777" w:rsidR="00B17E2F" w:rsidRDefault="00B17E2F" w:rsidP="003967C8">
      <w:pPr>
        <w:pStyle w:val="2"/>
      </w:pPr>
    </w:p>
    <w:p w14:paraId="24B9D9AA" w14:textId="77777777" w:rsidR="00122E7D" w:rsidRDefault="00122E7D" w:rsidP="00122E7D"/>
    <w:p w14:paraId="08ACB838" w14:textId="77777777" w:rsidR="00A77AED" w:rsidRDefault="00A77AED" w:rsidP="00122E7D"/>
    <w:p w14:paraId="6523EB79" w14:textId="77777777" w:rsidR="00A77AED" w:rsidRDefault="00A77AED" w:rsidP="00122E7D"/>
    <w:p w14:paraId="2E0D6FF7" w14:textId="6C393557" w:rsidR="00A77AED" w:rsidRDefault="004D675A" w:rsidP="00122E7D">
      <w:pPr>
        <w:rPr>
          <w:rFonts w:hint="eastAsia"/>
        </w:rPr>
      </w:pPr>
      <w:r>
        <w:rPr>
          <w:rFonts w:hint="eastAsia"/>
        </w:rPr>
        <w:t>本框架提供基于</w:t>
      </w:r>
      <w:r>
        <w:rPr>
          <w:rFonts w:hint="eastAsia"/>
        </w:rPr>
        <w:t>M</w:t>
      </w:r>
      <w:r>
        <w:t>VC</w:t>
      </w:r>
      <w:r>
        <w:rPr>
          <w:rFonts w:hint="eastAsia"/>
        </w:rPr>
        <w:t>架构的</w:t>
      </w:r>
    </w:p>
    <w:p w14:paraId="548D2135" w14:textId="77777777" w:rsidR="00A77AED" w:rsidRDefault="00A77AED" w:rsidP="00122E7D">
      <w:bookmarkStart w:id="0" w:name="_GoBack"/>
      <w:bookmarkEnd w:id="0"/>
    </w:p>
    <w:p w14:paraId="08E01D10" w14:textId="77777777" w:rsidR="00122E7D" w:rsidRPr="00122E7D" w:rsidRDefault="00122E7D" w:rsidP="00122E7D"/>
    <w:p w14:paraId="636A51B6" w14:textId="73810652" w:rsidR="00B17E2F" w:rsidRDefault="00B17E2F" w:rsidP="000463BA">
      <w:r>
        <w:rPr>
          <w:rFonts w:hint="eastAsia"/>
        </w:rPr>
        <w:t>怎样的在线方式，现有的云平台技术，基于</w:t>
      </w:r>
      <w:r w:rsidRPr="00CE2F1E">
        <w:rPr>
          <w:rFonts w:hint="eastAsia"/>
          <w:highlight w:val="yellow"/>
        </w:rPr>
        <w:t>某种架构</w:t>
      </w:r>
    </w:p>
    <w:p w14:paraId="00CDA5C3" w14:textId="3451FF78" w:rsidR="00B17E2F" w:rsidRDefault="00B17E2F" w:rsidP="000463BA">
      <w:r w:rsidRPr="001F6D5B">
        <w:rPr>
          <w:rFonts w:hint="eastAsia"/>
          <w:highlight w:val="yellow"/>
        </w:rPr>
        <w:t>现有的数据方法</w:t>
      </w:r>
      <w:r>
        <w:rPr>
          <w:rFonts w:hint="eastAsia"/>
        </w:rPr>
        <w:t>，自己提出的方法，</w:t>
      </w:r>
    </w:p>
    <w:p w14:paraId="0DF23113" w14:textId="77777777" w:rsidR="00731E8C" w:rsidRDefault="00D43E8E" w:rsidP="000463BA">
      <w:r>
        <w:rPr>
          <w:rFonts w:hint="eastAsia"/>
        </w:rPr>
        <w:t>靶点数据多元异构，数据量特别大，</w:t>
      </w:r>
      <w:r w:rsidR="00BE2B29">
        <w:rPr>
          <w:rFonts w:hint="eastAsia"/>
        </w:rPr>
        <w:t>提炼</w:t>
      </w:r>
      <w:r w:rsidR="0088369E">
        <w:rPr>
          <w:rFonts w:hint="eastAsia"/>
        </w:rPr>
        <w:t xml:space="preserve">  </w:t>
      </w:r>
    </w:p>
    <w:p w14:paraId="70B0F01D" w14:textId="4E5AA0FB" w:rsidR="0088369E" w:rsidRPr="00D43E8E" w:rsidRDefault="0088369E" w:rsidP="000463BA">
      <w:r>
        <w:rPr>
          <w:rFonts w:hint="eastAsia"/>
        </w:rPr>
        <w:t>(</w:t>
      </w:r>
      <w:r>
        <w:rPr>
          <w:rFonts w:hint="eastAsia"/>
        </w:rPr>
        <w:t>筛选</w:t>
      </w:r>
      <w:r>
        <w:rPr>
          <w:rFonts w:hint="eastAsia"/>
        </w:rPr>
        <w:t>)</w:t>
      </w:r>
      <w:r w:rsidR="00731E8C">
        <w:rPr>
          <w:rFonts w:hint="eastAsia"/>
        </w:rPr>
        <w:t xml:space="preserve">  </w:t>
      </w:r>
      <w:r w:rsidR="00731E8C">
        <w:rPr>
          <w:rFonts w:hint="eastAsia"/>
        </w:rPr>
        <w:t>根据人的特征的筛选，</w:t>
      </w:r>
      <w:r w:rsidR="006265E8">
        <w:rPr>
          <w:rFonts w:hint="eastAsia"/>
        </w:rPr>
        <w:t>面向</w:t>
      </w:r>
      <w:r w:rsidR="006265E8">
        <w:rPr>
          <w:rFonts w:hint="eastAsia"/>
        </w:rPr>
        <w:t>xxx</w:t>
      </w:r>
      <w:r w:rsidR="006265E8">
        <w:rPr>
          <w:rFonts w:hint="eastAsia"/>
        </w:rPr>
        <w:t>的</w:t>
      </w:r>
      <w:r w:rsidR="00731E8C">
        <w:rPr>
          <w:rFonts w:hint="eastAsia"/>
        </w:rPr>
        <w:t>靶点蛋白的筛选</w:t>
      </w:r>
      <w:r w:rsidR="00833767">
        <w:rPr>
          <w:rFonts w:hint="eastAsia"/>
        </w:rPr>
        <w:t>(</w:t>
      </w:r>
      <w:r w:rsidR="00833767" w:rsidRPr="00D644C6">
        <w:rPr>
          <w:rFonts w:hint="eastAsia"/>
          <w:highlight w:val="yellow"/>
        </w:rPr>
        <w:t>筛选算法</w:t>
      </w:r>
      <w:r w:rsidR="0080217D" w:rsidRPr="00D644C6">
        <w:rPr>
          <w:rFonts w:hint="eastAsia"/>
          <w:highlight w:val="yellow"/>
        </w:rPr>
        <w:t>,</w:t>
      </w:r>
      <w:r w:rsidR="0080217D" w:rsidRPr="00D644C6">
        <w:rPr>
          <w:rFonts w:hint="eastAsia"/>
          <w:highlight w:val="yellow"/>
        </w:rPr>
        <w:t>例如遗传算法</w:t>
      </w:r>
      <w:r w:rsidR="00833767">
        <w:rPr>
          <w:rFonts w:hint="eastAsia"/>
        </w:rPr>
        <w:t>)</w:t>
      </w:r>
      <w:r w:rsidR="00731E8C">
        <w:rPr>
          <w:rFonts w:hint="eastAsia"/>
        </w:rPr>
        <w:t>，</w:t>
      </w:r>
    </w:p>
    <w:p w14:paraId="6C5CD9DE" w14:textId="77777777" w:rsidR="00B17E2F" w:rsidRDefault="00B17E2F" w:rsidP="00B17E2F"/>
    <w:p w14:paraId="296E0081" w14:textId="77777777" w:rsidR="00BE5796" w:rsidRDefault="00BE5796" w:rsidP="00B17E2F"/>
    <w:p w14:paraId="0A01EC48" w14:textId="77777777" w:rsidR="00936A80" w:rsidRDefault="00936A80" w:rsidP="00B17E2F"/>
    <w:p w14:paraId="06D22E8C" w14:textId="77777777" w:rsidR="00936A80" w:rsidRDefault="00936A80" w:rsidP="00B17E2F"/>
    <w:p w14:paraId="485060AA" w14:textId="77777777" w:rsidR="00936A80" w:rsidRDefault="00936A80" w:rsidP="00B17E2F"/>
    <w:p w14:paraId="4E992F40" w14:textId="77777777" w:rsidR="00936A80" w:rsidRDefault="00936A80" w:rsidP="00B17E2F"/>
    <w:p w14:paraId="7C161227" w14:textId="77777777" w:rsidR="00BE5796" w:rsidRPr="00B17E2F" w:rsidRDefault="00BE5796" w:rsidP="00B17E2F"/>
    <w:p w14:paraId="411F040C" w14:textId="77777777" w:rsidR="00B70D07" w:rsidRDefault="003967C8" w:rsidP="003967C8">
      <w:pPr>
        <w:pStyle w:val="2"/>
      </w:pPr>
      <w:r>
        <w:rPr>
          <w:rFonts w:hint="eastAsia"/>
        </w:rPr>
        <w:t>具体实现</w:t>
      </w:r>
    </w:p>
    <w:p w14:paraId="5DEB230A" w14:textId="77777777" w:rsidR="00B70D07" w:rsidRDefault="003B32A1" w:rsidP="00F213E8">
      <w:pPr>
        <w:ind w:firstLine="420"/>
      </w:pPr>
      <w:r>
        <w:rPr>
          <w:rFonts w:hint="eastAsia"/>
        </w:rPr>
        <w:t>上述的对接整体流程</w:t>
      </w:r>
      <w:r w:rsidR="00847937">
        <w:rPr>
          <w:rFonts w:hint="eastAsia"/>
        </w:rPr>
        <w:t>的和核心</w:t>
      </w:r>
      <w:r>
        <w:rPr>
          <w:rFonts w:hint="eastAsia"/>
        </w:rPr>
        <w:t>是基于</w:t>
      </w:r>
      <w:r w:rsidR="00AE5EEA">
        <w:t>python</w:t>
      </w:r>
      <w:r w:rsidR="00AE5EEA">
        <w:rPr>
          <w:rFonts w:hint="eastAsia"/>
        </w:rPr>
        <w:t>+selenium</w:t>
      </w:r>
      <w:r w:rsidR="00AE5EEA">
        <w:rPr>
          <w:rFonts w:hint="eastAsia"/>
        </w:rPr>
        <w:t>进行设计的</w:t>
      </w:r>
      <w:r w:rsidR="00B32CC6">
        <w:rPr>
          <w:rFonts w:hint="eastAsia"/>
        </w:rPr>
        <w:t>，</w:t>
      </w:r>
    </w:p>
    <w:p w14:paraId="20AC18F1" w14:textId="77777777" w:rsidR="00F213E8" w:rsidRDefault="00F213E8" w:rsidP="00F213E8">
      <w:pPr>
        <w:ind w:firstLine="420"/>
      </w:pPr>
    </w:p>
    <w:p w14:paraId="05459505" w14:textId="77777777" w:rsidR="00F213E8" w:rsidRDefault="00F213E8" w:rsidP="00F213E8">
      <w:pPr>
        <w:ind w:firstLine="420"/>
      </w:pPr>
    </w:p>
    <w:p w14:paraId="59728E85" w14:textId="77777777" w:rsidR="00F213E8" w:rsidRDefault="00F213E8" w:rsidP="00F213E8">
      <w:pPr>
        <w:ind w:firstLine="420"/>
      </w:pPr>
    </w:p>
    <w:p w14:paraId="1AD27CE1" w14:textId="77777777" w:rsidR="00F213E8" w:rsidRDefault="00F213E8" w:rsidP="00F213E8">
      <w:pPr>
        <w:ind w:firstLine="420"/>
      </w:pPr>
    </w:p>
    <w:p w14:paraId="180D812F" w14:textId="77777777" w:rsidR="00F213E8" w:rsidRDefault="00F213E8" w:rsidP="00E23C4C"/>
    <w:p w14:paraId="59219973" w14:textId="77777777" w:rsidR="00F213E8" w:rsidRPr="00F213E8" w:rsidRDefault="00F213E8" w:rsidP="00F213E8">
      <w:pPr>
        <w:ind w:firstLine="420"/>
      </w:pPr>
    </w:p>
    <w:p w14:paraId="7908C583" w14:textId="77777777" w:rsidR="009F1913" w:rsidRPr="007D1C50" w:rsidRDefault="009F1913" w:rsidP="003148A1"/>
    <w:p w14:paraId="608E32A4" w14:textId="77777777" w:rsidR="002B471E" w:rsidRPr="002B471E" w:rsidRDefault="00BF6C0B" w:rsidP="002B471E">
      <w:pPr>
        <w:pStyle w:val="2"/>
      </w:pPr>
      <w:r>
        <w:rPr>
          <w:rFonts w:hint="eastAsia"/>
        </w:rPr>
        <w:lastRenderedPageBreak/>
        <w:t>基本情况</w:t>
      </w:r>
    </w:p>
    <w:p w14:paraId="4A39A7C0" w14:textId="77777777"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r w:rsidR="00DA5059">
        <w:rPr>
          <w:rFonts w:cs="Times New Roman" w:hint="eastAsia"/>
        </w:rPr>
        <w:t>Chem</w:t>
      </w:r>
      <w:r w:rsidR="00DA5059">
        <w:rPr>
          <w:rFonts w:cs="Times New Roman"/>
        </w:rPr>
        <w:t>Draw</w:t>
      </w:r>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14:paraId="20E5595A" w14:textId="77777777"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14:paraId="19A19B0E" w14:textId="77777777" w:rsidR="008455D1" w:rsidRDefault="00BF6C0B" w:rsidP="00352402">
      <w:pPr>
        <w:pStyle w:val="2"/>
      </w:pPr>
      <w:r>
        <w:rPr>
          <w:rFonts w:hint="eastAsia"/>
        </w:rPr>
        <w:t>文章构思</w:t>
      </w:r>
    </w:p>
    <w:p w14:paraId="67C614E4" w14:textId="77777777" w:rsidR="00352402" w:rsidRDefault="00061D1D" w:rsidP="00061D1D">
      <w:pPr>
        <w:ind w:firstLine="420"/>
      </w:pPr>
      <w:r>
        <w:rPr>
          <w:rFonts w:hint="eastAsia"/>
        </w:rPr>
        <w:t>1</w:t>
      </w:r>
      <w:r>
        <w:t>.</w:t>
      </w:r>
      <w:r>
        <w:rPr>
          <w:rFonts w:hint="eastAsia"/>
        </w:rPr>
        <w:t>算法设计思路，数据分析软件模块构建。</w:t>
      </w:r>
    </w:p>
    <w:p w14:paraId="351C607F" w14:textId="77777777" w:rsidR="00061D1D" w:rsidRDefault="00061D1D" w:rsidP="00061D1D">
      <w:pPr>
        <w:ind w:firstLine="420"/>
      </w:pPr>
      <w:r>
        <w:t>2.</w:t>
      </w:r>
      <w:r>
        <w:rPr>
          <w:rFonts w:hint="eastAsia"/>
        </w:rPr>
        <w:t>特征，创新点，本部分重点考虑可信数据建模，也就是可信数据模型。</w:t>
      </w:r>
    </w:p>
    <w:p w14:paraId="1CAEB0AB" w14:textId="77777777" w:rsidR="00061D1D" w:rsidRDefault="00061D1D" w:rsidP="00A76AB3">
      <w:pPr>
        <w:ind w:firstLine="420"/>
      </w:pPr>
      <w:r>
        <w:rPr>
          <w:rFonts w:hint="eastAsia"/>
        </w:rPr>
        <w:t>3</w:t>
      </w:r>
      <w:r>
        <w:t>.</w:t>
      </w:r>
      <w:r>
        <w:rPr>
          <w:rFonts w:hint="eastAsia"/>
        </w:rPr>
        <w:t>体现的核心实现技术。也就是数据分析数据挖掘技术。</w:t>
      </w:r>
    </w:p>
    <w:p w14:paraId="74BC635D" w14:textId="77777777" w:rsidR="005E0108" w:rsidRDefault="00EC7B2C" w:rsidP="008D2765">
      <w:pPr>
        <w:pStyle w:val="2"/>
      </w:pPr>
      <w:r>
        <w:rPr>
          <w:rFonts w:hint="eastAsia"/>
        </w:rPr>
        <w:t>软件算法</w:t>
      </w:r>
    </w:p>
    <w:p w14:paraId="7A3CDF6B" w14:textId="77777777"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r w:rsidR="005E72B7">
        <w:rPr>
          <w:rFonts w:hint="eastAsia"/>
        </w:rPr>
        <w:t>selenium+</w:t>
      </w:r>
      <w:r w:rsidR="005E72B7">
        <w:t>python</w:t>
      </w:r>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r w:rsidR="00762A59">
        <w:rPr>
          <w:rFonts w:hint="eastAsia"/>
        </w:rPr>
        <w:t>Data</w:t>
      </w:r>
      <w:r w:rsidR="00762A59">
        <w:t>Frame</w:t>
      </w:r>
      <w:r w:rsidR="00762A59">
        <w:rPr>
          <w:rFonts w:hint="eastAsia"/>
        </w:rPr>
        <w:t>数据</w:t>
      </w:r>
      <w:r w:rsidR="002F4992">
        <w:rPr>
          <w:rFonts w:hint="eastAsia"/>
        </w:rPr>
        <w:t>进行数据的存储，并最终将数据到处到</w:t>
      </w:r>
      <w:r w:rsidR="00105075">
        <w:rPr>
          <w:rFonts w:hint="eastAsia"/>
        </w:rPr>
        <w:t>。</w:t>
      </w:r>
    </w:p>
    <w:p w14:paraId="0C53F6CC" w14:textId="77777777" w:rsidR="0008106E" w:rsidRDefault="0008106E" w:rsidP="0008106E">
      <w:pPr>
        <w:pStyle w:val="3"/>
      </w:pPr>
      <w:r>
        <w:rPr>
          <w:rFonts w:hint="eastAsia"/>
        </w:rPr>
        <w:t>技术流程</w:t>
      </w:r>
    </w:p>
    <w:p w14:paraId="0C2FAB62" w14:textId="77777777"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r>
        <w:rPr>
          <w:rFonts w:hint="eastAsia"/>
        </w:rPr>
        <w:t>drugbank</w:t>
      </w:r>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14:paraId="1BCE75B7" w14:textId="77777777" w:rsidR="0008106E" w:rsidRDefault="0008106E" w:rsidP="0008106E">
      <w:pPr>
        <w:jc w:val="center"/>
      </w:pPr>
      <w:r>
        <w:object w:dxaOrig="6684" w:dyaOrig="7416" w14:anchorId="2BB2B4D1">
          <v:shape id="_x0000_i1027" type="#_x0000_t75" style="width:334.3pt;height:369.85pt" o:ole="">
            <v:imagedata r:id="rId29" o:title=""/>
          </v:shape>
          <o:OLEObject Type="Embed" ProgID="Visio.Drawing.15" ShapeID="_x0000_i1027" DrawAspect="Content" ObjectID="_1605027782" r:id="rId30"/>
        </w:object>
      </w:r>
    </w:p>
    <w:p w14:paraId="5A86C046" w14:textId="77777777" w:rsidR="0008106E" w:rsidRDefault="0008106E" w:rsidP="0008106E">
      <w:r>
        <w:rPr>
          <w:rFonts w:hint="eastAsia"/>
        </w:rPr>
        <w:t>除了上面的数据网络流图之外，这里还有一部分是整个对接过程的流程图</w:t>
      </w:r>
      <w:r>
        <w:rPr>
          <w:rFonts w:hint="eastAsia"/>
        </w:rPr>
        <w:t>:</w:t>
      </w:r>
    </w:p>
    <w:p w14:paraId="7E8B329D" w14:textId="77777777" w:rsidR="0008106E" w:rsidRDefault="0008106E" w:rsidP="0008106E">
      <w:pPr>
        <w:jc w:val="center"/>
      </w:pPr>
      <w:r>
        <w:rPr>
          <w:noProof/>
        </w:rPr>
        <w:drawing>
          <wp:inline distT="0" distB="0" distL="0" distR="0" wp14:anchorId="01CF789E" wp14:editId="0F52EBD7">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09301" cy="1803216"/>
                    </a:xfrm>
                    <a:prstGeom prst="rect">
                      <a:avLst/>
                    </a:prstGeom>
                  </pic:spPr>
                </pic:pic>
              </a:graphicData>
            </a:graphic>
          </wp:inline>
        </w:drawing>
      </w:r>
    </w:p>
    <w:p w14:paraId="3D21B489" w14:textId="77777777" w:rsidR="0008106E" w:rsidRDefault="0008106E" w:rsidP="0008106E">
      <w:r>
        <w:rPr>
          <w:rFonts w:hint="eastAsia"/>
        </w:rPr>
        <w:t>这部分的</w:t>
      </w:r>
    </w:p>
    <w:p w14:paraId="5117BD37" w14:textId="77777777" w:rsidR="0008106E" w:rsidRDefault="0008106E" w:rsidP="0008106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14:paraId="16C2D1D5" w14:textId="77777777" w:rsidR="0008106E" w:rsidRDefault="0008106E" w:rsidP="0008106E"/>
    <w:p w14:paraId="4AF88C9B" w14:textId="77777777" w:rsidR="0008106E" w:rsidRDefault="0008106E" w:rsidP="0008106E"/>
    <w:p w14:paraId="3C36E0F0" w14:textId="77777777" w:rsidR="0008106E" w:rsidRPr="009008FD" w:rsidRDefault="0008106E" w:rsidP="0008106E"/>
    <w:p w14:paraId="20602DBB" w14:textId="77777777" w:rsidR="009E3EFE" w:rsidRDefault="009E3EFE" w:rsidP="009E3EFE">
      <w:pPr>
        <w:pStyle w:val="3"/>
      </w:pPr>
      <w:r>
        <w:rPr>
          <w:rFonts w:hint="eastAsia"/>
        </w:rPr>
        <w:t>反向对接</w:t>
      </w:r>
    </w:p>
    <w:p w14:paraId="24C730E8" w14:textId="77777777" w:rsidR="009E3EFE" w:rsidRDefault="009E3EFE" w:rsidP="009E3EFE">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是筛药</w:t>
      </w:r>
      <w:r>
        <w:rPr>
          <w:rFonts w:hint="eastAsia"/>
        </w:rPr>
        <w:t>,</w:t>
      </w:r>
      <w:r>
        <w:rPr>
          <w:rFonts w:hint="eastAsia"/>
        </w:rPr>
        <w:t>而更多的是去探索药物作用机理或毒</w:t>
      </w:r>
      <w:r>
        <w:rPr>
          <w:rFonts w:hint="eastAsia"/>
        </w:rPr>
        <w:lastRenderedPageBreak/>
        <w:t>副作用机制。</w:t>
      </w:r>
      <w:r w:rsidRPr="00296125">
        <w:rPr>
          <w:rFonts w:hint="eastAsia"/>
        </w:rPr>
        <w:t>反向对接方法对于某些临床药物有较好的预测结果。</w:t>
      </w:r>
      <w:r>
        <w:t>[</w:t>
      </w:r>
      <w:r>
        <w:rPr>
          <w:rFonts w:hint="eastAsia"/>
        </w:rPr>
        <w:t>注</w:t>
      </w:r>
      <w:r>
        <w:t>:</w:t>
      </w:r>
      <w:r>
        <w:rPr>
          <w:rFonts w:hint="eastAsia"/>
        </w:rPr>
        <w:t>本文主要要做的不是对新药进行预测，而是</w:t>
      </w:r>
      <w:r w:rsidRPr="00FD0E65">
        <w:rPr>
          <w:rFonts w:hint="eastAsia"/>
        </w:rPr>
        <w:t>解析</w:t>
      </w:r>
      <w:r>
        <w:rPr>
          <w:rFonts w:hint="eastAsia"/>
        </w:rPr>
        <w:t>药物的作用机制</w:t>
      </w:r>
      <w:r w:rsidRPr="00FD0E65">
        <w:rPr>
          <w:rFonts w:hint="eastAsia"/>
        </w:rPr>
        <w:t>。</w:t>
      </w:r>
      <w:r>
        <w:rPr>
          <w:rFonts w:hint="eastAsia"/>
        </w:rPr>
        <w:t>针对这种情况，本文可以把反向对接的自动筛选算法作为一个关键来做</w:t>
      </w:r>
      <w:r>
        <w:rPr>
          <w:rFonts w:hint="eastAsia"/>
        </w:rPr>
        <w:t>]</w:t>
      </w:r>
    </w:p>
    <w:p w14:paraId="08AC032F" w14:textId="77777777" w:rsidR="009E3EFE" w:rsidRPr="00462EF0" w:rsidRDefault="009E3EFE" w:rsidP="009E3EFE">
      <w:pPr>
        <w:ind w:firstLineChars="200" w:firstLine="420"/>
      </w:pPr>
    </w:p>
    <w:p w14:paraId="4A02DFD1" w14:textId="77777777" w:rsidR="009E3EFE" w:rsidRDefault="009E3EFE" w:rsidP="009E3EFE">
      <w:pPr>
        <w:ind w:firstLineChars="200" w:firstLine="420"/>
      </w:pPr>
    </w:p>
    <w:p w14:paraId="6B51222D" w14:textId="77777777" w:rsidR="009E3EFE" w:rsidRDefault="009E3EFE" w:rsidP="009E3EFE">
      <w:pPr>
        <w:ind w:firstLineChars="200" w:firstLine="420"/>
      </w:pPr>
    </w:p>
    <w:p w14:paraId="2298FC9B" w14:textId="77777777" w:rsidR="009E3EFE" w:rsidRDefault="009E3EFE" w:rsidP="009E3EFE">
      <w:pPr>
        <w:ind w:firstLineChars="200" w:firstLine="420"/>
      </w:pPr>
    </w:p>
    <w:p w14:paraId="621F7B48" w14:textId="77777777" w:rsidR="009E3EFE" w:rsidRDefault="009E3EFE" w:rsidP="009E3EFE">
      <w:pPr>
        <w:ind w:firstLineChars="200" w:firstLine="420"/>
      </w:pPr>
    </w:p>
    <w:p w14:paraId="6CC9631A" w14:textId="77777777" w:rsidR="009E3EFE" w:rsidRPr="004555A0" w:rsidRDefault="009E3EFE" w:rsidP="009E3EFE"/>
    <w:p w14:paraId="04EBD682" w14:textId="77777777" w:rsidR="009E3EFE" w:rsidRPr="00040D42" w:rsidRDefault="009E3EFE" w:rsidP="009E3EFE"/>
    <w:p w14:paraId="6690E8A7" w14:textId="77777777" w:rsidR="008D2765" w:rsidRDefault="008D2765" w:rsidP="001C36FE">
      <w:pPr>
        <w:pStyle w:val="3"/>
      </w:pPr>
      <w:r>
        <w:rPr>
          <w:rFonts w:hint="eastAsia"/>
        </w:rPr>
        <w:t>T</w:t>
      </w:r>
      <w:r>
        <w:t>CMSP</w:t>
      </w:r>
      <w:r>
        <w:rPr>
          <w:rFonts w:hint="eastAsia"/>
        </w:rPr>
        <w:t>设计</w:t>
      </w:r>
    </w:p>
    <w:p w14:paraId="603A4E0B" w14:textId="77777777"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14:paraId="37D0F41B" w14:textId="77777777" w:rsidR="008F4CF4" w:rsidRDefault="008F4CF4" w:rsidP="00326F3E"/>
    <w:p w14:paraId="6631902A" w14:textId="77777777" w:rsidR="000F3838" w:rsidRDefault="008F4CF4" w:rsidP="00326F3E">
      <w:r>
        <w:rPr>
          <w:rFonts w:hint="eastAsia"/>
        </w:rPr>
        <w:t>获取药品成分的所有</w:t>
      </w:r>
      <w:r>
        <w:rPr>
          <w:rFonts w:hint="eastAsia"/>
        </w:rPr>
        <w:t>u</w:t>
      </w:r>
      <w:r>
        <w:t>rl</w:t>
      </w:r>
      <w:r>
        <w:rPr>
          <w:rFonts w:hint="eastAsia"/>
        </w:rPr>
        <w:t>信息</w:t>
      </w:r>
    </w:p>
    <w:p w14:paraId="16748BBA" w14:textId="77777777" w:rsidR="000F3838" w:rsidRDefault="00523D63" w:rsidP="00326F3E">
      <w:r>
        <w:rPr>
          <w:rFonts w:hint="eastAsia"/>
        </w:rPr>
        <w:t>解析查询页面，</w:t>
      </w:r>
      <w:r w:rsidR="00855586">
        <w:rPr>
          <w:rFonts w:hint="eastAsia"/>
        </w:rPr>
        <w:t>获取到成分信息</w:t>
      </w:r>
    </w:p>
    <w:p w14:paraId="10212AB3" w14:textId="77777777" w:rsidR="000F3838" w:rsidRDefault="007A4351" w:rsidP="00326F3E">
      <w:r>
        <w:rPr>
          <w:rFonts w:hint="eastAsia"/>
        </w:rPr>
        <w:t>下载所有化合物成分的图片</w:t>
      </w:r>
    </w:p>
    <w:p w14:paraId="636FDD7B" w14:textId="77777777" w:rsidR="00486DEC" w:rsidRDefault="00486DEC" w:rsidP="00326F3E"/>
    <w:p w14:paraId="5590AA53" w14:textId="77777777" w:rsidR="00890AD6" w:rsidRDefault="003C43AD" w:rsidP="00326F3E">
      <w:r>
        <w:rPr>
          <w:rFonts w:hint="eastAsia"/>
        </w:rPr>
        <w:t>下面会介绍上述的</w:t>
      </w:r>
      <w:r w:rsidR="00CA7D69">
        <w:rPr>
          <w:rFonts w:hint="eastAsia"/>
        </w:rPr>
        <w:t>三个组成部分的算法</w:t>
      </w:r>
    </w:p>
    <w:p w14:paraId="29E3088C" w14:textId="77777777" w:rsidR="00584F62" w:rsidRDefault="00584F62" w:rsidP="00326F3E"/>
    <w:p w14:paraId="05CBA6E6" w14:textId="77777777" w:rsidR="00CA7D69" w:rsidRDefault="00CA7D69" w:rsidP="00326F3E">
      <w:r>
        <w:rPr>
          <w:rFonts w:hint="eastAsia"/>
        </w:rPr>
        <w:t>获取药品成分的所有</w:t>
      </w:r>
      <w:r>
        <w:rPr>
          <w:rFonts w:hint="eastAsia"/>
        </w:rPr>
        <w:t>url</w:t>
      </w:r>
      <w:r>
        <w:rPr>
          <w:rFonts w:hint="eastAsia"/>
        </w:rPr>
        <w:t>信息</w:t>
      </w:r>
    </w:p>
    <w:p w14:paraId="70CE7655" w14:textId="77777777" w:rsidR="007E4D45" w:rsidRDefault="007E4D45" w:rsidP="00326F3E">
      <w:r>
        <w:rPr>
          <w:rFonts w:hint="eastAsia"/>
        </w:rPr>
        <w:t>输入数据：药品名称</w:t>
      </w:r>
    </w:p>
    <w:p w14:paraId="3B9E7E3C" w14:textId="77777777"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14:paraId="4A5D983E" w14:textId="77777777" w:rsidR="007E4D45" w:rsidRDefault="007E4D45" w:rsidP="00326F3E">
      <w:r>
        <w:rPr>
          <w:rFonts w:hint="eastAsia"/>
        </w:rPr>
        <w:t>定位输入信息框，并清空信息</w:t>
      </w:r>
    </w:p>
    <w:p w14:paraId="03A65134" w14:textId="77777777" w:rsidR="007E4D45" w:rsidRDefault="007E4D45" w:rsidP="00787333">
      <w:r>
        <w:rPr>
          <w:rFonts w:hint="eastAsia"/>
        </w:rPr>
        <w:t>定位输入信息框，输入</w:t>
      </w:r>
      <w:r w:rsidR="00787333">
        <w:rPr>
          <w:rFonts w:hint="eastAsia"/>
        </w:rPr>
        <w:t>药品名称</w:t>
      </w:r>
    </w:p>
    <w:p w14:paraId="1E85E0BB" w14:textId="77777777" w:rsidR="00FE51CD" w:rsidRDefault="00787333" w:rsidP="00787333">
      <w:r>
        <w:rPr>
          <w:rFonts w:hint="eastAsia"/>
        </w:rPr>
        <w:t>定位搜索按钮，点击确定</w:t>
      </w:r>
      <w:r w:rsidR="00FE51CD">
        <w:rPr>
          <w:rFonts w:hint="eastAsia"/>
        </w:rPr>
        <w:t>，页面发生跳转</w:t>
      </w:r>
    </w:p>
    <w:p w14:paraId="110B1930" w14:textId="77777777" w:rsidR="00FE51CD" w:rsidRDefault="00FE51CD" w:rsidP="00787333">
      <w:r>
        <w:rPr>
          <w:rFonts w:hint="eastAsia"/>
        </w:rPr>
        <w:t>创建新数组</w:t>
      </w:r>
      <w:r>
        <w:rPr>
          <w:rFonts w:hint="eastAsia"/>
        </w:rPr>
        <w:t>hrefs</w:t>
      </w:r>
      <w:r>
        <w:rPr>
          <w:rFonts w:hint="eastAsia"/>
        </w:rPr>
        <w:t>用于存储药品成分的页面</w:t>
      </w:r>
      <w:r>
        <w:rPr>
          <w:rFonts w:hint="eastAsia"/>
        </w:rPr>
        <w:t>url</w:t>
      </w:r>
    </w:p>
    <w:p w14:paraId="71D20334" w14:textId="77777777" w:rsidR="00FE51CD" w:rsidRDefault="00FE51CD" w:rsidP="00787333">
      <w:r>
        <w:rPr>
          <w:rFonts w:hint="eastAsia"/>
        </w:rPr>
        <w:t>定位首页的表格信息，获取首页的表格中药品成分的</w:t>
      </w:r>
      <w:r>
        <w:rPr>
          <w:rFonts w:hint="eastAsia"/>
        </w:rPr>
        <w:t>U</w:t>
      </w:r>
      <w:r>
        <w:t>RL</w:t>
      </w:r>
      <w:r>
        <w:rPr>
          <w:rFonts w:hint="eastAsia"/>
        </w:rPr>
        <w:t>信息</w:t>
      </w:r>
    </w:p>
    <w:p w14:paraId="20D1C7A5" w14:textId="77777777" w:rsidR="004C07AE" w:rsidRPr="00FE51CD" w:rsidRDefault="004C07AE" w:rsidP="00787333">
      <w:r>
        <w:rPr>
          <w:rFonts w:hint="eastAsia"/>
        </w:rPr>
        <w:t>将这些</w:t>
      </w:r>
      <w:r>
        <w:t>url</w:t>
      </w:r>
      <w:r>
        <w:rPr>
          <w:rFonts w:hint="eastAsia"/>
        </w:rPr>
        <w:t>存储到</w:t>
      </w:r>
      <w:r>
        <w:rPr>
          <w:rFonts w:hint="eastAsia"/>
        </w:rPr>
        <w:t>h</w:t>
      </w:r>
      <w:r>
        <w:t>refs</w:t>
      </w:r>
      <w:r>
        <w:rPr>
          <w:rFonts w:hint="eastAsia"/>
        </w:rPr>
        <w:t>中</w:t>
      </w:r>
    </w:p>
    <w:p w14:paraId="2AE4D232" w14:textId="77777777" w:rsidR="004C07AE" w:rsidRDefault="007352B3" w:rsidP="00326F3E">
      <w:r>
        <w:rPr>
          <w:rFonts w:hint="eastAsia"/>
        </w:rPr>
        <w:t>定位获取到总共的页面数</w:t>
      </w:r>
      <w:r w:rsidR="004C07AE">
        <w:rPr>
          <w:rFonts w:hint="eastAsia"/>
        </w:rPr>
        <w:t>目</w:t>
      </w:r>
      <w:r w:rsidR="004C07AE">
        <w:rPr>
          <w:rFonts w:hint="eastAsia"/>
        </w:rPr>
        <w:t>n</w:t>
      </w:r>
    </w:p>
    <w:p w14:paraId="2760860F" w14:textId="77777777"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14:paraId="3D03A246" w14:textId="77777777"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14:paraId="4F753371" w14:textId="77777777" w:rsidR="004C07AE" w:rsidRDefault="004C07AE" w:rsidP="004C07AE">
      <w:pPr>
        <w:ind w:firstLine="420"/>
      </w:pPr>
      <w:r>
        <w:rPr>
          <w:rFonts w:hint="eastAsia"/>
        </w:rPr>
        <w:t>将</w:t>
      </w:r>
      <w:r>
        <w:rPr>
          <w:rFonts w:hint="eastAsia"/>
        </w:rPr>
        <w:t>URL</w:t>
      </w:r>
      <w:r>
        <w:rPr>
          <w:rFonts w:hint="eastAsia"/>
        </w:rPr>
        <w:t>数据存储到</w:t>
      </w:r>
      <w:r>
        <w:rPr>
          <w:rFonts w:hint="eastAsia"/>
        </w:rPr>
        <w:t>hrefs</w:t>
      </w:r>
      <w:r>
        <w:rPr>
          <w:rFonts w:hint="eastAsia"/>
        </w:rPr>
        <w:t>中保存</w:t>
      </w:r>
    </w:p>
    <w:p w14:paraId="5E4351FC" w14:textId="77777777" w:rsidR="004C07AE" w:rsidRDefault="004C07AE" w:rsidP="004C07AE">
      <w:pPr>
        <w:ind w:firstLine="420"/>
      </w:pPr>
    </w:p>
    <w:p w14:paraId="57AD2BE1" w14:textId="77777777" w:rsidR="004C07AE" w:rsidRDefault="004C07AE" w:rsidP="004C07AE">
      <w:r>
        <w:rPr>
          <w:rFonts w:hint="eastAsia"/>
        </w:rPr>
        <w:t>返回</w:t>
      </w:r>
      <w:r>
        <w:rPr>
          <w:rFonts w:hint="eastAsia"/>
        </w:rPr>
        <w:t>hrefs</w:t>
      </w:r>
    </w:p>
    <w:p w14:paraId="29792FD4" w14:textId="77777777" w:rsidR="004C07AE" w:rsidRDefault="004C07AE" w:rsidP="004C07AE"/>
    <w:p w14:paraId="292CB0BC" w14:textId="77777777" w:rsidR="004C07AE" w:rsidRPr="004C07AE" w:rsidRDefault="004C07AE" w:rsidP="004C07AE"/>
    <w:p w14:paraId="3284D22C" w14:textId="77777777" w:rsidR="00523D63" w:rsidRPr="007352B3" w:rsidRDefault="00523D63" w:rsidP="00326F3E"/>
    <w:p w14:paraId="2C7FAC77" w14:textId="77777777" w:rsidR="00486DEC" w:rsidRDefault="00486DEC" w:rsidP="00486DEC">
      <w:r>
        <w:rPr>
          <w:rFonts w:hint="eastAsia"/>
        </w:rPr>
        <w:t>解析查询页面，获取到成分信息</w:t>
      </w:r>
    </w:p>
    <w:p w14:paraId="390819D6" w14:textId="77777777" w:rsidR="00BE46BA" w:rsidRDefault="00486DEC" w:rsidP="00486DEC">
      <w:r>
        <w:rPr>
          <w:rFonts w:hint="eastAsia"/>
        </w:rPr>
        <w:t>输入数据：</w:t>
      </w:r>
      <w:r w:rsidR="00740FBE">
        <w:rPr>
          <w:rFonts w:hint="eastAsia"/>
        </w:rPr>
        <w:t>成分</w:t>
      </w:r>
      <w:r>
        <w:rPr>
          <w:rFonts w:hint="eastAsia"/>
        </w:rPr>
        <w:t>页面的</w:t>
      </w:r>
      <w:r>
        <w:rPr>
          <w:rFonts w:hint="eastAsia"/>
        </w:rPr>
        <w:t>url</w:t>
      </w:r>
    </w:p>
    <w:p w14:paraId="06D400F6" w14:textId="77777777" w:rsidR="00082071" w:rsidRDefault="00082071" w:rsidP="00486DEC">
      <w:r>
        <w:rPr>
          <w:rFonts w:hint="eastAsia"/>
        </w:rPr>
        <w:t>解析页面的</w:t>
      </w:r>
      <w:r w:rsidR="008045A8">
        <w:rPr>
          <w:rFonts w:hint="eastAsia"/>
        </w:rPr>
        <w:t>url</w:t>
      </w:r>
    </w:p>
    <w:p w14:paraId="0E358528" w14:textId="77777777" w:rsidR="00BE46BA" w:rsidRDefault="00BE46BA" w:rsidP="00486DEC">
      <w:r>
        <w:rPr>
          <w:rFonts w:hint="eastAsia"/>
        </w:rPr>
        <w:t>新建空数组</w:t>
      </w:r>
      <w:r>
        <w:rPr>
          <w:rFonts w:hint="eastAsia"/>
        </w:rPr>
        <w:t>info</w:t>
      </w:r>
      <w:r>
        <w:t>,</w:t>
      </w:r>
      <w:r>
        <w:rPr>
          <w:rFonts w:hint="eastAsia"/>
        </w:rPr>
        <w:t>存储成分信息</w:t>
      </w:r>
    </w:p>
    <w:p w14:paraId="36421451" w14:textId="77777777" w:rsidR="000F3838" w:rsidRDefault="008045A8" w:rsidP="00326F3E">
      <w:r>
        <w:rPr>
          <w:rFonts w:hint="eastAsia"/>
        </w:rPr>
        <w:t>分别获取成分的</w:t>
      </w:r>
      <w:r>
        <w:t>Molecule ID</w:t>
      </w:r>
      <w:r>
        <w:rPr>
          <w:rFonts w:hint="eastAsia"/>
        </w:rPr>
        <w:t>，</w:t>
      </w:r>
      <w:r>
        <w:t>Molecule name</w:t>
      </w:r>
      <w:r>
        <w:rPr>
          <w:rFonts w:hint="eastAsia"/>
        </w:rPr>
        <w:t>和</w:t>
      </w:r>
      <w:r>
        <w:rPr>
          <w:rFonts w:hint="eastAsia"/>
        </w:rPr>
        <w:t>i</w:t>
      </w:r>
      <w:r w:rsidRPr="008045A8">
        <w:t>mgs</w:t>
      </w:r>
      <w:r>
        <w:rPr>
          <w:rFonts w:hint="eastAsia"/>
        </w:rPr>
        <w:t>信息</w:t>
      </w:r>
    </w:p>
    <w:p w14:paraId="20123787" w14:textId="77777777" w:rsidR="00293FDF" w:rsidRDefault="009D273D" w:rsidP="00326F3E">
      <w:r>
        <w:rPr>
          <w:rFonts w:hint="eastAsia"/>
        </w:rPr>
        <w:lastRenderedPageBreak/>
        <w:t>将上述获取到的信息存储到</w:t>
      </w:r>
      <w:r w:rsidR="00293FDF">
        <w:rPr>
          <w:rFonts w:hint="eastAsia"/>
        </w:rPr>
        <w:t>info</w:t>
      </w:r>
      <w:r w:rsidR="00293FDF">
        <w:rPr>
          <w:rFonts w:hint="eastAsia"/>
        </w:rPr>
        <w:t>中</w:t>
      </w:r>
    </w:p>
    <w:p w14:paraId="75E8F02F" w14:textId="77777777" w:rsidR="00293FDF" w:rsidRDefault="00293FDF" w:rsidP="00326F3E">
      <w:r>
        <w:rPr>
          <w:rFonts w:hint="eastAsia"/>
        </w:rPr>
        <w:t>返回</w:t>
      </w:r>
      <w:r>
        <w:rPr>
          <w:rFonts w:hint="eastAsia"/>
        </w:rPr>
        <w:t>i</w:t>
      </w:r>
      <w:r>
        <w:t>nfo</w:t>
      </w:r>
    </w:p>
    <w:p w14:paraId="0453397B" w14:textId="77777777" w:rsidR="00293FDF" w:rsidRDefault="00293FDF" w:rsidP="00326F3E"/>
    <w:p w14:paraId="07D0E7A6" w14:textId="77777777" w:rsidR="00293FDF" w:rsidRDefault="00293FDF" w:rsidP="00293FDF">
      <w:r>
        <w:rPr>
          <w:rFonts w:hint="eastAsia"/>
        </w:rPr>
        <w:t>下载所有化合物的图片</w:t>
      </w:r>
    </w:p>
    <w:p w14:paraId="7453751D" w14:textId="77777777" w:rsidR="00293FDF" w:rsidRDefault="00293FDF" w:rsidP="00293FDF">
      <w:r>
        <w:rPr>
          <w:rFonts w:hint="eastAsia"/>
        </w:rPr>
        <w:t>输入参数：存储图片的文件夹地址，化合物信息数组</w:t>
      </w:r>
    </w:p>
    <w:p w14:paraId="40C0C103" w14:textId="77777777" w:rsidR="00293FDF" w:rsidRDefault="00293FDF" w:rsidP="00293FDF">
      <w:r>
        <w:rPr>
          <w:rFonts w:hint="eastAsia"/>
        </w:rPr>
        <w:t>判断地址文件夹是否存在</w:t>
      </w:r>
    </w:p>
    <w:p w14:paraId="3DB96416" w14:textId="77777777" w:rsidR="00293FDF" w:rsidRDefault="00293FDF" w:rsidP="00293FDF">
      <w:r>
        <w:t>I</w:t>
      </w:r>
      <w:r>
        <w:rPr>
          <w:rFonts w:hint="eastAsia"/>
        </w:rPr>
        <w:t>f</w:t>
      </w:r>
      <w:r>
        <w:t xml:space="preserve"> </w:t>
      </w:r>
      <w:r>
        <w:rPr>
          <w:rFonts w:hint="eastAsia"/>
        </w:rPr>
        <w:t>是</w:t>
      </w:r>
    </w:p>
    <w:p w14:paraId="0C416B39" w14:textId="77777777" w:rsidR="00293FDF" w:rsidRDefault="00293FDF" w:rsidP="00293FDF">
      <w:r>
        <w:rPr>
          <w:rFonts w:hint="eastAsia"/>
        </w:rPr>
        <w:t xml:space="preserve"> </w:t>
      </w:r>
      <w:r>
        <w:t xml:space="preserve"> PASS</w:t>
      </w:r>
    </w:p>
    <w:p w14:paraId="44BB2B45" w14:textId="77777777" w:rsidR="00293FDF" w:rsidRDefault="00293FDF" w:rsidP="00293FDF">
      <w:r>
        <w:t>E</w:t>
      </w:r>
      <w:r>
        <w:rPr>
          <w:rFonts w:hint="eastAsia"/>
        </w:rPr>
        <w:t>l</w:t>
      </w:r>
      <w:r>
        <w:t>se</w:t>
      </w:r>
    </w:p>
    <w:p w14:paraId="5B77CD6E" w14:textId="77777777" w:rsidR="00293FDF" w:rsidRDefault="00293FDF" w:rsidP="00293FDF">
      <w:r>
        <w:t xml:space="preserve">  </w:t>
      </w:r>
      <w:r>
        <w:rPr>
          <w:rFonts w:hint="eastAsia"/>
        </w:rPr>
        <w:t>新建文件夹</w:t>
      </w:r>
    </w:p>
    <w:p w14:paraId="1E10ED39" w14:textId="77777777" w:rsidR="00293FDF" w:rsidRDefault="00293FDF" w:rsidP="00293FDF"/>
    <w:p w14:paraId="0A696BA4" w14:textId="77777777" w:rsidR="00293FDF" w:rsidRDefault="00293FDF" w:rsidP="00293FDF">
      <w:r>
        <w:rPr>
          <w:rFonts w:hint="eastAsia"/>
        </w:rPr>
        <w:t>For</w:t>
      </w:r>
      <w:r>
        <w:t xml:space="preserve"> </w:t>
      </w:r>
      <w:r>
        <w:rPr>
          <w:rFonts w:hint="eastAsia"/>
        </w:rPr>
        <w:t>化合物信息数组中的每个化合物信息</w:t>
      </w:r>
    </w:p>
    <w:p w14:paraId="09533472" w14:textId="77777777" w:rsidR="00293FDF" w:rsidRDefault="00293FDF" w:rsidP="00293FDF">
      <w:pPr>
        <w:ind w:firstLine="420"/>
      </w:pPr>
      <w:r>
        <w:rPr>
          <w:rFonts w:hint="eastAsia"/>
        </w:rPr>
        <w:t>取出每个化合物信息中的</w:t>
      </w:r>
      <w:r>
        <w:rPr>
          <w:rFonts w:hint="eastAsia"/>
        </w:rPr>
        <w:t>u</w:t>
      </w:r>
      <w:r>
        <w:t>rl</w:t>
      </w:r>
      <w:r>
        <w:rPr>
          <w:rFonts w:hint="eastAsia"/>
        </w:rPr>
        <w:t>信息</w:t>
      </w:r>
    </w:p>
    <w:p w14:paraId="580F9FED" w14:textId="77777777" w:rsidR="00293FDF" w:rsidRDefault="00293FDF" w:rsidP="00293FDF">
      <w:pPr>
        <w:ind w:firstLine="420"/>
      </w:pPr>
      <w:r>
        <w:rPr>
          <w:rFonts w:hint="eastAsia"/>
        </w:rPr>
        <w:t>分别将该</w:t>
      </w:r>
      <w:r>
        <w:rPr>
          <w:rFonts w:hint="eastAsia"/>
        </w:rPr>
        <w:t>url</w:t>
      </w:r>
      <w:r>
        <w:rPr>
          <w:rFonts w:hint="eastAsia"/>
        </w:rPr>
        <w:t>对应的图片解析下载存储在本地文件夹中</w:t>
      </w:r>
    </w:p>
    <w:p w14:paraId="6A772EDF" w14:textId="77777777" w:rsidR="00293FDF" w:rsidRDefault="00293FDF" w:rsidP="00293FDF"/>
    <w:p w14:paraId="794E10CD" w14:textId="77777777" w:rsidR="00293FDF" w:rsidRPr="00FC3565" w:rsidRDefault="00293FDF" w:rsidP="00293FDF">
      <w:r>
        <w:rPr>
          <w:rFonts w:hint="eastAsia"/>
        </w:rPr>
        <w:t>完成后输出“抓取完成”信息</w:t>
      </w:r>
    </w:p>
    <w:p w14:paraId="42E788FA" w14:textId="77777777" w:rsidR="00293FDF" w:rsidRPr="00293FDF" w:rsidRDefault="00293FDF" w:rsidP="00326F3E"/>
    <w:p w14:paraId="477EA614" w14:textId="77777777" w:rsidR="00FA1E8C" w:rsidRPr="00DA0DEE" w:rsidRDefault="00FA1E8C" w:rsidP="00326F3E"/>
    <w:p w14:paraId="60B61D23" w14:textId="77777777" w:rsidR="00FA1E8C" w:rsidRDefault="00FA1E8C" w:rsidP="00326F3E"/>
    <w:p w14:paraId="4588B9AE" w14:textId="77777777" w:rsidR="00FA1E8C" w:rsidRDefault="00FA1E8C" w:rsidP="00FA1E8C">
      <w:pPr>
        <w:pStyle w:val="3"/>
      </w:pPr>
      <w:r>
        <w:t>TCMID</w:t>
      </w:r>
      <w:r>
        <w:rPr>
          <w:rFonts w:hint="eastAsia"/>
        </w:rPr>
        <w:t>设计</w:t>
      </w:r>
    </w:p>
    <w:p w14:paraId="29482C9E" w14:textId="77777777"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14:paraId="50E46C29" w14:textId="77777777" w:rsidR="00BF78CE" w:rsidRDefault="00BF78CE" w:rsidP="00BF78CE">
      <w:pPr>
        <w:ind w:firstLine="420"/>
      </w:pPr>
      <w:r>
        <w:t>TCMID</w:t>
      </w:r>
      <w:r>
        <w:rPr>
          <w:rFonts w:hint="eastAsia"/>
        </w:rPr>
        <w:t>软件的模块设计</w:t>
      </w:r>
    </w:p>
    <w:p w14:paraId="661634AA" w14:textId="77777777" w:rsidR="004209F5" w:rsidRDefault="004209F5" w:rsidP="00BF78CE">
      <w:pPr>
        <w:ind w:firstLine="420"/>
      </w:pPr>
    </w:p>
    <w:p w14:paraId="7CEF3A71" w14:textId="77777777" w:rsidR="004209F5" w:rsidRDefault="004209F5" w:rsidP="004209F5">
      <w:pPr>
        <w:ind w:firstLineChars="300" w:firstLine="630"/>
      </w:pPr>
      <w:r w:rsidRPr="004209F5">
        <w:rPr>
          <w:rFonts w:hint="eastAsia"/>
        </w:rPr>
        <w:t>获取到页面的药品链接信息</w:t>
      </w:r>
    </w:p>
    <w:p w14:paraId="00A1F558" w14:textId="77777777" w:rsidR="004209F5" w:rsidRDefault="004209F5" w:rsidP="00BF78CE">
      <w:pPr>
        <w:ind w:firstLine="420"/>
      </w:pPr>
    </w:p>
    <w:p w14:paraId="604DE0D9" w14:textId="77777777" w:rsidR="004209F5" w:rsidRDefault="004209F5" w:rsidP="004209F5">
      <w:pPr>
        <w:ind w:firstLineChars="300" w:firstLine="630"/>
      </w:pPr>
      <w:r>
        <w:rPr>
          <w:rFonts w:hint="eastAsia"/>
        </w:rPr>
        <w:t>找到对应药物的页面</w:t>
      </w:r>
    </w:p>
    <w:p w14:paraId="26B7C14C" w14:textId="77777777" w:rsidR="00BF78CE" w:rsidRPr="004209F5" w:rsidRDefault="00BF78CE" w:rsidP="004209F5"/>
    <w:p w14:paraId="727F4517" w14:textId="77777777" w:rsidR="00964305" w:rsidRDefault="00964305" w:rsidP="004209F5">
      <w:pPr>
        <w:ind w:firstLineChars="300" w:firstLine="630"/>
      </w:pPr>
      <w:r>
        <w:rPr>
          <w:rFonts w:hint="eastAsia"/>
        </w:rPr>
        <w:t>解析页面，获取到</w:t>
      </w:r>
      <w:r w:rsidR="000F4870">
        <w:rPr>
          <w:rFonts w:hint="eastAsia"/>
        </w:rPr>
        <w:t>需要的成分信息</w:t>
      </w:r>
    </w:p>
    <w:p w14:paraId="178A844F" w14:textId="77777777" w:rsidR="000F4870" w:rsidRDefault="003642AB" w:rsidP="004209F5">
      <w:pPr>
        <w:ind w:firstLineChars="300" w:firstLine="630"/>
      </w:pPr>
      <w:r>
        <w:rPr>
          <w:rFonts w:hint="eastAsia"/>
        </w:rPr>
        <w:t>下载成分图片</w:t>
      </w:r>
    </w:p>
    <w:p w14:paraId="38029567" w14:textId="77777777" w:rsidR="00FC3565" w:rsidRPr="00BF78CE" w:rsidRDefault="00FC3565" w:rsidP="004209F5">
      <w:pPr>
        <w:ind w:firstLineChars="300" w:firstLine="630"/>
      </w:pPr>
    </w:p>
    <w:p w14:paraId="562A6DED" w14:textId="77777777" w:rsidR="00C65091" w:rsidRDefault="004209F5" w:rsidP="00075B8D">
      <w:r>
        <w:rPr>
          <w:rFonts w:hint="eastAsia"/>
        </w:rPr>
        <w:t>接下来是每个模块的实现算法，</w:t>
      </w:r>
    </w:p>
    <w:p w14:paraId="34C81150" w14:textId="77777777" w:rsidR="004209F5" w:rsidRDefault="004209F5" w:rsidP="004209F5">
      <w:r w:rsidRPr="004209F5">
        <w:rPr>
          <w:rFonts w:hint="eastAsia"/>
        </w:rPr>
        <w:t>获取到页面的药品链接信息</w:t>
      </w:r>
    </w:p>
    <w:p w14:paraId="7A4CF955" w14:textId="77777777" w:rsidR="004209F5" w:rsidRDefault="00814C0B" w:rsidP="00550017">
      <w:pPr>
        <w:ind w:firstLine="420"/>
      </w:pPr>
      <w:r>
        <w:rPr>
          <w:rFonts w:hint="eastAsia"/>
        </w:rPr>
        <w:t>输入参数：页面</w:t>
      </w:r>
      <w:r>
        <w:rPr>
          <w:rFonts w:hint="eastAsia"/>
        </w:rPr>
        <w:t>U</w:t>
      </w:r>
      <w:r>
        <w:t>RL</w:t>
      </w:r>
    </w:p>
    <w:p w14:paraId="760638D2" w14:textId="77777777" w:rsidR="00814C0B" w:rsidRDefault="00814C0B" w:rsidP="00550017">
      <w:pPr>
        <w:ind w:firstLine="420"/>
      </w:pPr>
      <w:r>
        <w:rPr>
          <w:rFonts w:hint="eastAsia"/>
        </w:rPr>
        <w:t>解析页面</w:t>
      </w:r>
    </w:p>
    <w:p w14:paraId="67BED5BC" w14:textId="77777777" w:rsidR="00814C0B" w:rsidRDefault="00814C0B" w:rsidP="00550017">
      <w:pPr>
        <w:tabs>
          <w:tab w:val="left" w:pos="6300"/>
        </w:tabs>
        <w:ind w:firstLineChars="200" w:firstLine="420"/>
      </w:pPr>
      <w:r>
        <w:rPr>
          <w:rFonts w:hint="eastAsia"/>
        </w:rPr>
        <w:t>创建一个空数组</w:t>
      </w:r>
      <w:r w:rsidR="00550017">
        <w:rPr>
          <w:rFonts w:hint="eastAsia"/>
        </w:rPr>
        <w:t>u</w:t>
      </w:r>
      <w:r w:rsidR="00550017">
        <w:t>rls</w:t>
      </w:r>
      <w:r>
        <w:rPr>
          <w:rFonts w:hint="eastAsia"/>
        </w:rPr>
        <w:t>用来存储</w:t>
      </w:r>
      <w:r w:rsidR="00550017">
        <w:tab/>
      </w:r>
    </w:p>
    <w:p w14:paraId="1F1A7A78" w14:textId="77777777" w:rsidR="00814C0B" w:rsidRDefault="00814C0B" w:rsidP="00550017">
      <w:pPr>
        <w:ind w:firstLine="420"/>
      </w:pPr>
      <w:r>
        <w:rPr>
          <w:rFonts w:hint="eastAsia"/>
        </w:rPr>
        <w:t>找到页面中的表信息</w:t>
      </w:r>
    </w:p>
    <w:p w14:paraId="55D91A05" w14:textId="77777777"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r>
        <w:rPr>
          <w:rFonts w:hint="eastAsia"/>
        </w:rPr>
        <w:t>u</w:t>
      </w:r>
      <w:r>
        <w:t>rl</w:t>
      </w:r>
      <w:r>
        <w:rPr>
          <w:rFonts w:hint="eastAsia"/>
        </w:rPr>
        <w:t>信息</w:t>
      </w:r>
    </w:p>
    <w:p w14:paraId="04C81626" w14:textId="77777777" w:rsidR="00550017" w:rsidRDefault="00550017" w:rsidP="00550017">
      <w:pPr>
        <w:ind w:firstLine="420"/>
      </w:pPr>
      <w:r>
        <w:rPr>
          <w:rFonts w:hint="eastAsia"/>
        </w:rPr>
        <w:t>并将信息存储在</w:t>
      </w:r>
      <w:r>
        <w:rPr>
          <w:rFonts w:hint="eastAsia"/>
        </w:rPr>
        <w:t>u</w:t>
      </w:r>
      <w:r>
        <w:t>rls</w:t>
      </w:r>
      <w:r>
        <w:rPr>
          <w:rFonts w:hint="eastAsia"/>
        </w:rPr>
        <w:t>中</w:t>
      </w:r>
    </w:p>
    <w:p w14:paraId="0B066B9A" w14:textId="77777777" w:rsidR="00550017" w:rsidRDefault="00550017" w:rsidP="00550017">
      <w:pPr>
        <w:ind w:firstLine="420"/>
      </w:pPr>
      <w:r>
        <w:rPr>
          <w:rFonts w:hint="eastAsia"/>
        </w:rPr>
        <w:t>返回</w:t>
      </w:r>
      <w:r>
        <w:rPr>
          <w:rFonts w:hint="eastAsia"/>
        </w:rPr>
        <w:t>u</w:t>
      </w:r>
      <w:r>
        <w:t>rls</w:t>
      </w:r>
    </w:p>
    <w:p w14:paraId="105AA47A" w14:textId="77777777" w:rsidR="00550017" w:rsidRPr="00550017" w:rsidRDefault="00550017" w:rsidP="00075B8D"/>
    <w:p w14:paraId="00649246" w14:textId="77777777" w:rsidR="00BB1E98" w:rsidRPr="00584E56" w:rsidRDefault="00BB1E98" w:rsidP="00075B8D"/>
    <w:p w14:paraId="2D4C3284" w14:textId="77777777" w:rsidR="007A3227" w:rsidRDefault="007A3227" w:rsidP="007A3227">
      <w:r>
        <w:rPr>
          <w:rFonts w:hint="eastAsia"/>
        </w:rPr>
        <w:lastRenderedPageBreak/>
        <w:t>解析页面，获取到需要的成分信息</w:t>
      </w:r>
    </w:p>
    <w:p w14:paraId="5F3AB670" w14:textId="77777777" w:rsidR="007A3227" w:rsidRDefault="007A3227" w:rsidP="007A3227">
      <w:pPr>
        <w:ind w:firstLineChars="200" w:firstLine="420"/>
      </w:pPr>
      <w:r>
        <w:rPr>
          <w:rFonts w:hint="eastAsia"/>
        </w:rPr>
        <w:t>输入参数：页面</w:t>
      </w:r>
      <w:r>
        <w:rPr>
          <w:rFonts w:hint="eastAsia"/>
        </w:rPr>
        <w:t>URL</w:t>
      </w:r>
    </w:p>
    <w:p w14:paraId="6A75CFA9" w14:textId="77777777" w:rsidR="007A3227" w:rsidRDefault="007A3227" w:rsidP="007A3227">
      <w:pPr>
        <w:ind w:firstLineChars="200" w:firstLine="420"/>
      </w:pPr>
      <w:r>
        <w:rPr>
          <w:rFonts w:hint="eastAsia"/>
        </w:rPr>
        <w:t>解析页面</w:t>
      </w:r>
    </w:p>
    <w:p w14:paraId="44AC7297" w14:textId="77777777"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14:paraId="26B4EFC9" w14:textId="77777777"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14:paraId="065FBF33" w14:textId="77777777" w:rsidR="007A3227" w:rsidRDefault="007A3227" w:rsidP="007A3227">
      <w:pPr>
        <w:ind w:firstLineChars="200" w:firstLine="420"/>
      </w:pPr>
      <w:r>
        <w:rPr>
          <w:rFonts w:hint="eastAsia"/>
        </w:rPr>
        <w:t>返回</w:t>
      </w:r>
      <w:r>
        <w:rPr>
          <w:rFonts w:hint="eastAsia"/>
        </w:rPr>
        <w:t>info</w:t>
      </w:r>
    </w:p>
    <w:p w14:paraId="2236BE74" w14:textId="77777777" w:rsidR="007A3227" w:rsidRDefault="007A3227" w:rsidP="007A3227"/>
    <w:p w14:paraId="29352116" w14:textId="77777777" w:rsidR="007A3227" w:rsidRDefault="007A3227" w:rsidP="007A3227">
      <w:r>
        <w:rPr>
          <w:rFonts w:hint="eastAsia"/>
        </w:rPr>
        <w:t>找到对应药物的页面</w:t>
      </w:r>
    </w:p>
    <w:p w14:paraId="764324A0" w14:textId="77777777" w:rsidR="007A3227" w:rsidRDefault="007A3227" w:rsidP="0002284D">
      <w:pPr>
        <w:ind w:firstLine="420"/>
      </w:pPr>
      <w:r>
        <w:rPr>
          <w:rFonts w:hint="eastAsia"/>
        </w:rPr>
        <w:t>输入参数：药品名称</w:t>
      </w:r>
    </w:p>
    <w:p w14:paraId="08E113F3" w14:textId="77777777" w:rsidR="007A3227" w:rsidRDefault="007A3227" w:rsidP="0002284D">
      <w:pPr>
        <w:ind w:firstLine="420"/>
      </w:pPr>
      <w:r>
        <w:rPr>
          <w:rFonts w:hint="eastAsia"/>
        </w:rPr>
        <w:t>给定主页</w:t>
      </w:r>
      <w:r>
        <w:rPr>
          <w:rFonts w:hint="eastAsia"/>
        </w:rPr>
        <w:t>url</w:t>
      </w:r>
    </w:p>
    <w:p w14:paraId="3DC714A3" w14:textId="77777777" w:rsidR="007A3227" w:rsidRDefault="007A3227" w:rsidP="0002284D">
      <w:pPr>
        <w:ind w:firstLine="420"/>
      </w:pPr>
      <w:r>
        <w:rPr>
          <w:rFonts w:hint="eastAsia"/>
        </w:rPr>
        <w:t>访问主页</w:t>
      </w:r>
    </w:p>
    <w:p w14:paraId="196F965F" w14:textId="77777777" w:rsidR="007A3227" w:rsidRDefault="007A3227" w:rsidP="0002284D">
      <w:pPr>
        <w:ind w:firstLine="420"/>
      </w:pPr>
      <w:r>
        <w:rPr>
          <w:rFonts w:hint="eastAsia"/>
        </w:rPr>
        <w:t>定位查询窗口，模拟点击操作</w:t>
      </w:r>
    </w:p>
    <w:p w14:paraId="68E8763A" w14:textId="77777777" w:rsidR="007A3227" w:rsidRDefault="007A3227" w:rsidP="0002284D">
      <w:pPr>
        <w:ind w:firstLine="420"/>
      </w:pPr>
      <w:r>
        <w:rPr>
          <w:rFonts w:hint="eastAsia"/>
        </w:rPr>
        <w:t>定位</w:t>
      </w:r>
      <w:r w:rsidR="0002284D">
        <w:rPr>
          <w:rFonts w:hint="eastAsia"/>
        </w:rPr>
        <w:t>信息输入窗口，清空输入框</w:t>
      </w:r>
    </w:p>
    <w:p w14:paraId="390C865B" w14:textId="77777777" w:rsidR="0002284D" w:rsidRDefault="0002284D" w:rsidP="0002284D">
      <w:pPr>
        <w:ind w:firstLine="420"/>
      </w:pPr>
      <w:r>
        <w:rPr>
          <w:rFonts w:hint="eastAsia"/>
        </w:rPr>
        <w:t>定位信息输入窗口，模拟输入药品名称</w:t>
      </w:r>
    </w:p>
    <w:p w14:paraId="308B317E" w14:textId="77777777" w:rsidR="0002284D" w:rsidRDefault="0002284D" w:rsidP="0002284D">
      <w:pPr>
        <w:ind w:firstLine="420"/>
      </w:pPr>
      <w:r>
        <w:rPr>
          <w:rFonts w:hint="eastAsia"/>
        </w:rPr>
        <w:t>定位信息输入窗口，模拟键盘</w:t>
      </w:r>
      <w:r>
        <w:t>Enter</w:t>
      </w:r>
      <w:r>
        <w:rPr>
          <w:rFonts w:hint="eastAsia"/>
        </w:rPr>
        <w:t>操作</w:t>
      </w:r>
    </w:p>
    <w:p w14:paraId="66F67FD8" w14:textId="77777777" w:rsidR="0002284D" w:rsidRDefault="0002284D" w:rsidP="0002284D">
      <w:pPr>
        <w:ind w:firstLine="420"/>
      </w:pPr>
      <w:r>
        <w:rPr>
          <w:rFonts w:hint="eastAsia"/>
        </w:rPr>
        <w:t>窗口转换到操作完后的的页面</w:t>
      </w:r>
    </w:p>
    <w:p w14:paraId="19936FD7" w14:textId="77777777" w:rsidR="0002284D" w:rsidRDefault="0002284D" w:rsidP="0002284D">
      <w:pPr>
        <w:ind w:firstLine="420"/>
      </w:pPr>
      <w:r>
        <w:rPr>
          <w:rFonts w:hint="eastAsia"/>
        </w:rPr>
        <w:t>获取转换后的页面</w:t>
      </w:r>
      <w:r>
        <w:rPr>
          <w:rFonts w:hint="eastAsia"/>
        </w:rPr>
        <w:t>u</w:t>
      </w:r>
      <w:r>
        <w:t>rl1</w:t>
      </w:r>
    </w:p>
    <w:p w14:paraId="483653F0" w14:textId="77777777" w:rsidR="0002284D" w:rsidRDefault="0002284D" w:rsidP="0002284D">
      <w:pPr>
        <w:ind w:firstLine="420"/>
      </w:pPr>
      <w:r>
        <w:rPr>
          <w:rFonts w:hint="eastAsia"/>
        </w:rPr>
        <w:t>返回</w:t>
      </w:r>
      <w:r>
        <w:rPr>
          <w:rFonts w:hint="eastAsia"/>
        </w:rPr>
        <w:t>url</w:t>
      </w:r>
      <w:r>
        <w:t>1</w:t>
      </w:r>
    </w:p>
    <w:p w14:paraId="673EE6F1" w14:textId="77777777" w:rsidR="007A3227" w:rsidRDefault="007A3227" w:rsidP="0002284D">
      <w:pPr>
        <w:ind w:firstLine="420"/>
      </w:pPr>
    </w:p>
    <w:p w14:paraId="732E93B3" w14:textId="77777777" w:rsidR="00FC3565" w:rsidRDefault="00FC3565" w:rsidP="007A3227">
      <w:r>
        <w:rPr>
          <w:rFonts w:hint="eastAsia"/>
        </w:rPr>
        <w:t>下载化合物的图片</w:t>
      </w:r>
    </w:p>
    <w:p w14:paraId="5CE5264C" w14:textId="77777777" w:rsidR="00FC3565" w:rsidRDefault="00FC3565" w:rsidP="007A3227">
      <w:r>
        <w:rPr>
          <w:rFonts w:hint="eastAsia"/>
        </w:rPr>
        <w:t>输入参数：存储图片的文件夹地址，化合物信息数组</w:t>
      </w:r>
    </w:p>
    <w:p w14:paraId="5DFB1D94" w14:textId="77777777" w:rsidR="00FC3565" w:rsidRDefault="00FC3565" w:rsidP="007A3227">
      <w:r>
        <w:rPr>
          <w:rFonts w:hint="eastAsia"/>
        </w:rPr>
        <w:t>判断地址文件夹是否存在</w:t>
      </w:r>
    </w:p>
    <w:p w14:paraId="05AAAD28" w14:textId="77777777" w:rsidR="00FC3565" w:rsidRDefault="00FC3565" w:rsidP="007A3227">
      <w:r>
        <w:t>I</w:t>
      </w:r>
      <w:r>
        <w:rPr>
          <w:rFonts w:hint="eastAsia"/>
        </w:rPr>
        <w:t>f</w:t>
      </w:r>
      <w:r>
        <w:t xml:space="preserve"> </w:t>
      </w:r>
      <w:r>
        <w:rPr>
          <w:rFonts w:hint="eastAsia"/>
        </w:rPr>
        <w:t>是</w:t>
      </w:r>
    </w:p>
    <w:p w14:paraId="7FC18AB4" w14:textId="77777777" w:rsidR="00FC3565" w:rsidRDefault="00FC3565" w:rsidP="007A3227">
      <w:r>
        <w:rPr>
          <w:rFonts w:hint="eastAsia"/>
        </w:rPr>
        <w:t xml:space="preserve"> </w:t>
      </w:r>
      <w:r>
        <w:t xml:space="preserve"> PASS</w:t>
      </w:r>
    </w:p>
    <w:p w14:paraId="3EF31DEB" w14:textId="77777777" w:rsidR="00FC3565" w:rsidRDefault="00FC3565" w:rsidP="007A3227">
      <w:r>
        <w:t>E</w:t>
      </w:r>
      <w:r>
        <w:rPr>
          <w:rFonts w:hint="eastAsia"/>
        </w:rPr>
        <w:t>l</w:t>
      </w:r>
      <w:r>
        <w:t>se</w:t>
      </w:r>
    </w:p>
    <w:p w14:paraId="0FCF8409" w14:textId="77777777" w:rsidR="00FC3565" w:rsidRDefault="00FC3565" w:rsidP="007A3227">
      <w:r>
        <w:t xml:space="preserve">  </w:t>
      </w:r>
      <w:r>
        <w:rPr>
          <w:rFonts w:hint="eastAsia"/>
        </w:rPr>
        <w:t>新建文件夹</w:t>
      </w:r>
    </w:p>
    <w:p w14:paraId="27090192" w14:textId="77777777" w:rsidR="00FC3565" w:rsidRDefault="00FC3565" w:rsidP="007A3227"/>
    <w:p w14:paraId="1F8E0FA3" w14:textId="77777777" w:rsidR="00FC3565" w:rsidRDefault="00FC3565" w:rsidP="007A3227">
      <w:r>
        <w:rPr>
          <w:rFonts w:hint="eastAsia"/>
        </w:rPr>
        <w:t>For</w:t>
      </w:r>
      <w:r>
        <w:t xml:space="preserve"> </w:t>
      </w:r>
      <w:r>
        <w:rPr>
          <w:rFonts w:hint="eastAsia"/>
        </w:rPr>
        <w:t>化合物信息数组中的每个化合物信息</w:t>
      </w:r>
    </w:p>
    <w:p w14:paraId="27FAB2A3" w14:textId="77777777" w:rsidR="00FC3565" w:rsidRDefault="00FC3565" w:rsidP="00FC3565">
      <w:pPr>
        <w:ind w:firstLine="420"/>
      </w:pPr>
      <w:r>
        <w:rPr>
          <w:rFonts w:hint="eastAsia"/>
        </w:rPr>
        <w:t>取出每个化合物信息中的</w:t>
      </w:r>
      <w:r>
        <w:rPr>
          <w:rFonts w:hint="eastAsia"/>
        </w:rPr>
        <w:t>u</w:t>
      </w:r>
      <w:r>
        <w:t>rl</w:t>
      </w:r>
      <w:r>
        <w:rPr>
          <w:rFonts w:hint="eastAsia"/>
        </w:rPr>
        <w:t>信息</w:t>
      </w:r>
    </w:p>
    <w:p w14:paraId="57A3E98F" w14:textId="77777777" w:rsidR="00FC3565" w:rsidRDefault="00FC3565" w:rsidP="00FC3565">
      <w:pPr>
        <w:ind w:firstLine="420"/>
      </w:pPr>
      <w:r>
        <w:rPr>
          <w:rFonts w:hint="eastAsia"/>
        </w:rPr>
        <w:t>分别将该</w:t>
      </w:r>
      <w:r>
        <w:rPr>
          <w:rFonts w:hint="eastAsia"/>
        </w:rPr>
        <w:t>url</w:t>
      </w:r>
      <w:r>
        <w:rPr>
          <w:rFonts w:hint="eastAsia"/>
        </w:rPr>
        <w:t>对应的图片解析下载存储在本地文件夹中</w:t>
      </w:r>
    </w:p>
    <w:p w14:paraId="464404B1" w14:textId="77777777" w:rsidR="00FC3565" w:rsidRDefault="00FC3565" w:rsidP="00FC3565"/>
    <w:p w14:paraId="3A74C9CD" w14:textId="77777777" w:rsidR="00FC3565" w:rsidRPr="00FC3565" w:rsidRDefault="00FC3565" w:rsidP="00FC3565">
      <w:r>
        <w:rPr>
          <w:rFonts w:hint="eastAsia"/>
        </w:rPr>
        <w:t>完成后输出“抓取完成”信息</w:t>
      </w:r>
    </w:p>
    <w:p w14:paraId="2D6E8C99" w14:textId="77777777" w:rsidR="000F3838" w:rsidRPr="007A3227" w:rsidRDefault="000F3838" w:rsidP="00075B8D"/>
    <w:p w14:paraId="05149C3B" w14:textId="77777777" w:rsidR="000F3838" w:rsidRDefault="000F3838" w:rsidP="00075B8D"/>
    <w:p w14:paraId="02BA4453" w14:textId="77777777" w:rsidR="00AB365B" w:rsidRDefault="00EB377E" w:rsidP="0041070C">
      <w:pPr>
        <w:pStyle w:val="3"/>
      </w:pPr>
      <w:r w:rsidRPr="00EB377E">
        <w:rPr>
          <w:rFonts w:hint="eastAsia"/>
        </w:rPr>
        <w:t>上海有机所</w:t>
      </w:r>
      <w:r>
        <w:rPr>
          <w:rFonts w:hint="eastAsia"/>
        </w:rPr>
        <w:t>成分</w:t>
      </w:r>
      <w:r w:rsidRPr="00EB377E">
        <w:rPr>
          <w:rFonts w:hint="eastAsia"/>
        </w:rPr>
        <w:t>库</w:t>
      </w:r>
      <w:r w:rsidR="002747DA">
        <w:tab/>
      </w:r>
    </w:p>
    <w:p w14:paraId="3EDBE32B" w14:textId="77777777"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的爬取也是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14:paraId="14A6B940" w14:textId="77777777"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14:paraId="5B1D8173" w14:textId="77777777"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w:t>
      </w:r>
      <w:r>
        <w:rPr>
          <w:rFonts w:hint="eastAsia"/>
        </w:rPr>
        <w:lastRenderedPageBreak/>
        <w:t>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14:paraId="15FBF145" w14:textId="77777777"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14:paraId="7D63AB65" w14:textId="77777777" w:rsidR="00235477" w:rsidRDefault="001336EC" w:rsidP="00235477">
      <w:pPr>
        <w:ind w:firstLine="420"/>
      </w:pPr>
      <w:r>
        <w:rPr>
          <w:rFonts w:hint="eastAsia"/>
        </w:rPr>
        <w:t>程序的实现算法如下，</w:t>
      </w:r>
    </w:p>
    <w:p w14:paraId="73B33EE5" w14:textId="77777777" w:rsidR="001336EC" w:rsidRDefault="00074B8C" w:rsidP="00235477">
      <w:pPr>
        <w:ind w:firstLine="420"/>
      </w:pPr>
      <w:r>
        <w:rPr>
          <w:rFonts w:hint="eastAsia"/>
        </w:rPr>
        <w:t>给定上海有机所查询中药的首页地址并访问</w:t>
      </w:r>
    </w:p>
    <w:p w14:paraId="3E80C51D" w14:textId="77777777" w:rsidR="00B42483" w:rsidRDefault="00B42483" w:rsidP="00235477">
      <w:pPr>
        <w:ind w:firstLine="420"/>
      </w:pPr>
      <w:r>
        <w:rPr>
          <w:rFonts w:hint="eastAsia"/>
        </w:rPr>
        <w:t>输入信息：药品名称、文件名称</w:t>
      </w:r>
    </w:p>
    <w:p w14:paraId="6D16AEFE" w14:textId="77777777" w:rsidR="00074B8C" w:rsidRDefault="007F157F" w:rsidP="00235477">
      <w:pPr>
        <w:ind w:firstLine="420"/>
      </w:pPr>
      <w:r>
        <w:rPr>
          <w:rFonts w:hint="eastAsia"/>
        </w:rPr>
        <w:t>定位用户名字，清空数据</w:t>
      </w:r>
    </w:p>
    <w:p w14:paraId="1A442EBA" w14:textId="77777777" w:rsidR="007F157F" w:rsidRDefault="007F157F" w:rsidP="00235477">
      <w:pPr>
        <w:ind w:firstLine="420"/>
      </w:pPr>
      <w:r>
        <w:rPr>
          <w:rFonts w:hint="eastAsia"/>
        </w:rPr>
        <w:t>定位用户名字，输入用户名</w:t>
      </w:r>
    </w:p>
    <w:p w14:paraId="44C15123" w14:textId="77777777" w:rsidR="007F157F" w:rsidRDefault="007F157F" w:rsidP="00235477">
      <w:pPr>
        <w:ind w:firstLine="420"/>
      </w:pPr>
      <w:r>
        <w:rPr>
          <w:rFonts w:hint="eastAsia"/>
        </w:rPr>
        <w:t>定位登录密码，清空数据</w:t>
      </w:r>
    </w:p>
    <w:p w14:paraId="47529510" w14:textId="77777777" w:rsidR="007F157F" w:rsidRDefault="007F157F" w:rsidP="00235477">
      <w:pPr>
        <w:ind w:firstLine="420"/>
      </w:pPr>
      <w:r>
        <w:rPr>
          <w:rFonts w:hint="eastAsia"/>
        </w:rPr>
        <w:t>定位登录密码，输入用户密码</w:t>
      </w:r>
    </w:p>
    <w:p w14:paraId="462D6F7D" w14:textId="77777777" w:rsidR="007F157F" w:rsidRDefault="007F157F" w:rsidP="007F157F">
      <w:pPr>
        <w:ind w:firstLine="420"/>
      </w:pPr>
      <w:r>
        <w:rPr>
          <w:rFonts w:hint="eastAsia"/>
        </w:rPr>
        <w:t>定位登录按钮，点击登录</w:t>
      </w:r>
    </w:p>
    <w:p w14:paraId="581ADEBB" w14:textId="77777777" w:rsidR="007F157F" w:rsidRDefault="007F157F" w:rsidP="007F157F">
      <w:pPr>
        <w:ind w:firstLine="420"/>
      </w:pPr>
      <w:r>
        <w:rPr>
          <w:rFonts w:hint="eastAsia"/>
        </w:rPr>
        <w:t>定位中药药材检索链接，点击，页面会跳转</w:t>
      </w:r>
    </w:p>
    <w:p w14:paraId="19DFA159" w14:textId="77777777" w:rsidR="007F157F" w:rsidRDefault="007F157F" w:rsidP="007F157F">
      <w:pPr>
        <w:ind w:firstLine="420"/>
      </w:pPr>
    </w:p>
    <w:p w14:paraId="333D9F03" w14:textId="77777777" w:rsidR="007F157F" w:rsidRDefault="007F157F" w:rsidP="007F157F">
      <w:pPr>
        <w:ind w:firstLine="420"/>
      </w:pPr>
      <w:r>
        <w:rPr>
          <w:rFonts w:hint="eastAsia"/>
        </w:rPr>
        <w:t>定位药材</w:t>
      </w:r>
      <w:r w:rsidR="00456839">
        <w:rPr>
          <w:rFonts w:hint="eastAsia"/>
        </w:rPr>
        <w:t>名称输入框，清空数据</w:t>
      </w:r>
    </w:p>
    <w:p w14:paraId="5E09FB19" w14:textId="77777777" w:rsidR="00456839" w:rsidRDefault="00456839" w:rsidP="007F157F">
      <w:pPr>
        <w:ind w:firstLine="420"/>
      </w:pPr>
      <w:r>
        <w:rPr>
          <w:rFonts w:hint="eastAsia"/>
        </w:rPr>
        <w:t>定位药材名称输入框，输入药材名称</w:t>
      </w:r>
    </w:p>
    <w:p w14:paraId="3FF2D316" w14:textId="77777777" w:rsidR="00456839" w:rsidRDefault="00456839" w:rsidP="007F157F">
      <w:pPr>
        <w:ind w:firstLine="420"/>
      </w:pPr>
      <w:r>
        <w:rPr>
          <w:rFonts w:hint="eastAsia"/>
        </w:rPr>
        <w:t>定位数据提交按钮，模拟点击</w:t>
      </w:r>
    </w:p>
    <w:p w14:paraId="6198C723" w14:textId="77777777"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14:paraId="3D1C62E1" w14:textId="77777777" w:rsidR="00E85E5E" w:rsidRDefault="00E85E5E" w:rsidP="00E85E5E">
      <w:pPr>
        <w:ind w:firstLine="420"/>
      </w:pPr>
      <w:r>
        <w:rPr>
          <w:rFonts w:hint="eastAsia"/>
        </w:rPr>
        <w:t>定位药材的“化学成分”链接，点击跳转到化学成分信息页面</w:t>
      </w:r>
    </w:p>
    <w:p w14:paraId="050A316D" w14:textId="77777777" w:rsidR="00E85E5E" w:rsidRDefault="00E85E5E" w:rsidP="00E85E5E">
      <w:pPr>
        <w:ind w:firstLine="420"/>
      </w:pPr>
    </w:p>
    <w:p w14:paraId="7316D459" w14:textId="77777777" w:rsidR="00D426F7" w:rsidRDefault="00D426F7" w:rsidP="00E85E5E">
      <w:pPr>
        <w:ind w:firstLine="420"/>
      </w:pPr>
      <w:r>
        <w:rPr>
          <w:rFonts w:hint="eastAsia"/>
        </w:rPr>
        <w:t>定位获取到</w:t>
      </w:r>
      <w:r w:rsidR="00EB0558">
        <w:rPr>
          <w:rFonts w:hint="eastAsia"/>
        </w:rPr>
        <w:t>总共的页面数目</w:t>
      </w:r>
      <w:r w:rsidR="00EB0558">
        <w:t>n</w:t>
      </w:r>
    </w:p>
    <w:p w14:paraId="4DDD4B8C" w14:textId="77777777" w:rsidR="00EB0558" w:rsidRDefault="00EB0558" w:rsidP="00EB0558">
      <w:r>
        <w:rPr>
          <w:rFonts w:hint="eastAsia"/>
        </w:rPr>
        <w:t xml:space="preserve"> </w:t>
      </w:r>
      <w:r>
        <w:t xml:space="preserve">  </w:t>
      </w:r>
    </w:p>
    <w:p w14:paraId="3DA82562" w14:textId="77777777" w:rsidR="00EB0558" w:rsidRDefault="00EB0558" w:rsidP="00EB0558">
      <w:pPr>
        <w:ind w:firstLine="420"/>
      </w:pPr>
      <w:r>
        <w:rPr>
          <w:rFonts w:hint="eastAsia"/>
        </w:rPr>
        <w:t>创建新数组</w:t>
      </w:r>
      <w:r>
        <w:rPr>
          <w:rFonts w:hint="eastAsia"/>
        </w:rPr>
        <w:t>d</w:t>
      </w:r>
      <w:r>
        <w:t>rugs</w:t>
      </w:r>
      <w:r>
        <w:rPr>
          <w:rFonts w:hint="eastAsia"/>
        </w:rPr>
        <w:t>来存储成分信息</w:t>
      </w:r>
    </w:p>
    <w:p w14:paraId="76AEED2D" w14:textId="77777777"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14:paraId="2FCDC99D" w14:textId="77777777" w:rsidR="007962F5" w:rsidRDefault="00EB0558" w:rsidP="007962F5">
      <w:pPr>
        <w:ind w:firstLine="420"/>
      </w:pPr>
      <w:r>
        <w:t xml:space="preserve">  </w:t>
      </w:r>
      <w:r>
        <w:rPr>
          <w:rFonts w:hint="eastAsia"/>
        </w:rPr>
        <w:t>分别获取</w:t>
      </w:r>
      <w:r w:rsidR="003121F1">
        <w:rPr>
          <w:rFonts w:hint="eastAsia"/>
        </w:rPr>
        <w:t>化合物化合物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14:paraId="04BC6607" w14:textId="77777777" w:rsidR="007962F5" w:rsidRDefault="007962F5" w:rsidP="007962F5"/>
    <w:p w14:paraId="4AA2D3CA" w14:textId="77777777"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14:paraId="63A3BD87" w14:textId="77777777" w:rsidR="00E85E5E" w:rsidRPr="00235477" w:rsidRDefault="00E85E5E" w:rsidP="00E85E5E">
      <w:pPr>
        <w:ind w:firstLine="420"/>
      </w:pPr>
    </w:p>
    <w:p w14:paraId="1BAAD962" w14:textId="77777777" w:rsidR="008C297E" w:rsidRDefault="008C297E" w:rsidP="0036138B"/>
    <w:p w14:paraId="04624951" w14:textId="77777777" w:rsidR="00B42483" w:rsidRDefault="00F95E8C" w:rsidP="00F95E8C">
      <w:pPr>
        <w:ind w:firstLine="420"/>
      </w:pPr>
      <w:r>
        <w:rPr>
          <w:rFonts w:hint="eastAsia"/>
        </w:rPr>
        <w:t>将</w:t>
      </w:r>
      <w:r>
        <w:rPr>
          <w:rFonts w:hint="eastAsia"/>
        </w:rPr>
        <w:t>drug</w:t>
      </w:r>
      <w:r>
        <w:rPr>
          <w:rFonts w:hint="eastAsia"/>
        </w:rPr>
        <w:t>信息写入到文件中</w:t>
      </w:r>
    </w:p>
    <w:p w14:paraId="49A34B31" w14:textId="77777777" w:rsidR="00F95E8C" w:rsidRPr="00F95E8C" w:rsidRDefault="00F95E8C" w:rsidP="00F95E8C">
      <w:pPr>
        <w:ind w:firstLine="420"/>
      </w:pPr>
    </w:p>
    <w:p w14:paraId="18887B6F" w14:textId="77777777" w:rsidR="002747DA" w:rsidRDefault="002747DA" w:rsidP="002747DA">
      <w:pPr>
        <w:tabs>
          <w:tab w:val="left" w:pos="6300"/>
        </w:tabs>
      </w:pPr>
    </w:p>
    <w:p w14:paraId="46F402A0" w14:textId="77777777" w:rsidR="00F642FD" w:rsidRDefault="00F642FD" w:rsidP="002747DA">
      <w:pPr>
        <w:tabs>
          <w:tab w:val="left" w:pos="6300"/>
        </w:tabs>
      </w:pPr>
    </w:p>
    <w:p w14:paraId="1A15A1E6" w14:textId="77777777" w:rsidR="0008106E" w:rsidRDefault="0008106E" w:rsidP="0008106E">
      <w:pPr>
        <w:pStyle w:val="3"/>
      </w:pPr>
      <w:r>
        <w:rPr>
          <w:rFonts w:hint="eastAsia"/>
        </w:rPr>
        <w:t>S</w:t>
      </w:r>
      <w:r>
        <w:t>MILES</w:t>
      </w:r>
      <w:r>
        <w:rPr>
          <w:rFonts w:hint="eastAsia"/>
        </w:rPr>
        <w:t>数据获取</w:t>
      </w:r>
    </w:p>
    <w:p w14:paraId="4AF0AC00" w14:textId="77777777" w:rsidR="0008106E" w:rsidRDefault="0008106E" w:rsidP="0008106E">
      <w:pPr>
        <w:ind w:firstLine="420"/>
      </w:pPr>
      <w:r>
        <w:t>P</w:t>
      </w:r>
      <w:r>
        <w:rPr>
          <w:rFonts w:hint="eastAsia"/>
        </w:rPr>
        <w:t>ubmed</w:t>
      </w:r>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r>
        <w:rPr>
          <w:rFonts w:hint="eastAsia"/>
        </w:rPr>
        <w:t>Data</w:t>
      </w:r>
      <w:r>
        <w:t>Frame</w:t>
      </w:r>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14:paraId="0E0365BA" w14:textId="77777777" w:rsidR="0008106E" w:rsidRDefault="0008106E" w:rsidP="0008106E">
      <w:pPr>
        <w:ind w:firstLine="420"/>
      </w:pPr>
      <w:r>
        <w:rPr>
          <w:rFonts w:hint="eastAsia"/>
        </w:rPr>
        <w:t>再</w:t>
      </w:r>
      <w:r>
        <w:rPr>
          <w:rFonts w:hint="eastAsia"/>
        </w:rPr>
        <w:t>Pub</w:t>
      </w:r>
      <w:r>
        <w:t>med</w:t>
      </w:r>
      <w:r>
        <w:rPr>
          <w:rFonts w:hint="eastAsia"/>
        </w:rPr>
        <w:t>查询数据中，有很多的成分数据，这里选取所需要的第一个小分子化合物的药品作为我们需要的分子信息。</w:t>
      </w:r>
    </w:p>
    <w:p w14:paraId="33624F5C" w14:textId="77777777"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结果，导致会直接跳转到对应的查询页面，这种情况下假如使用原始假设的脚本，直接查询的话会导致页面定位错误；第三种情</w:t>
      </w:r>
      <w:r>
        <w:rPr>
          <w:rFonts w:hint="eastAsia"/>
        </w:rPr>
        <w:lastRenderedPageBreak/>
        <w:t>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14:paraId="5D8B5E80" w14:textId="77777777" w:rsidR="0008106E" w:rsidRDefault="0008106E" w:rsidP="0008106E">
      <w:pPr>
        <w:ind w:firstLine="420"/>
      </w:pPr>
      <w:r>
        <w:rPr>
          <w:rFonts w:hint="eastAsia"/>
        </w:rPr>
        <w:t>通过相关的分析与设计，本程序可以实现以下几个功能，分别是：</w:t>
      </w:r>
    </w:p>
    <w:p w14:paraId="46B54BC9" w14:textId="77777777"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14:paraId="34293E74" w14:textId="77777777"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14:paraId="2D4DB937" w14:textId="77777777"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14:paraId="19C73AFD" w14:textId="77777777" w:rsidR="0008106E" w:rsidRDefault="0008106E" w:rsidP="0008106E">
      <w:r>
        <w:rPr>
          <w:rFonts w:hint="eastAsia"/>
        </w:rPr>
        <w:t>下面是这个程序的算法设计</w:t>
      </w:r>
      <w:r>
        <w:rPr>
          <w:rFonts w:hint="eastAsia"/>
        </w:rPr>
        <w:t>:</w:t>
      </w:r>
    </w:p>
    <w:p w14:paraId="0B2EC4BE" w14:textId="77777777" w:rsidR="0008106E" w:rsidRDefault="0008106E" w:rsidP="0008106E">
      <w:r>
        <w:t xml:space="preserve">  </w:t>
      </w:r>
      <w:r>
        <w:rPr>
          <w:rFonts w:hint="eastAsia"/>
        </w:rPr>
        <w:t>在查询分子界面上</w:t>
      </w:r>
      <w:r>
        <w:rPr>
          <w:rFonts w:hint="eastAsia"/>
        </w:rPr>
        <w:t>,</w:t>
      </w:r>
    </w:p>
    <w:p w14:paraId="1C3E75C8" w14:textId="77777777" w:rsidR="0008106E" w:rsidRDefault="0008106E" w:rsidP="0008106E">
      <w:r>
        <w:rPr>
          <w:rFonts w:hint="eastAsia"/>
        </w:rPr>
        <w:t xml:space="preserve"> </w:t>
      </w:r>
      <w:r>
        <w:t xml:space="preserve">  </w:t>
      </w:r>
      <w:r>
        <w:rPr>
          <w:rFonts w:hint="eastAsia"/>
        </w:rPr>
        <w:t>访问地址页面</w:t>
      </w:r>
    </w:p>
    <w:p w14:paraId="23393B72" w14:textId="77777777" w:rsidR="0008106E" w:rsidRDefault="0008106E" w:rsidP="0008106E">
      <w:r>
        <w:rPr>
          <w:rFonts w:hint="eastAsia"/>
        </w:rPr>
        <w:t xml:space="preserve"> </w:t>
      </w:r>
      <w:r>
        <w:t xml:space="preserve">  </w:t>
      </w:r>
      <w:r>
        <w:rPr>
          <w:rFonts w:hint="eastAsia"/>
        </w:rPr>
        <w:t>定位</w:t>
      </w:r>
      <w:r>
        <w:rPr>
          <w:rFonts w:hint="eastAsia"/>
        </w:rPr>
        <w:t>S</w:t>
      </w:r>
      <w:r>
        <w:t>MILES</w:t>
      </w:r>
    </w:p>
    <w:p w14:paraId="65AA4A52" w14:textId="77777777"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14:paraId="50F217AF" w14:textId="77777777"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14:paraId="728383FD" w14:textId="77777777" w:rsidR="0008106E" w:rsidRDefault="0008106E" w:rsidP="0008106E"/>
    <w:p w14:paraId="3A6B84EF" w14:textId="77777777" w:rsidR="0008106E" w:rsidRDefault="0008106E" w:rsidP="0008106E">
      <w:r>
        <w:rPr>
          <w:rFonts w:hint="eastAsia"/>
        </w:rPr>
        <w:t>在查询首页上，</w:t>
      </w:r>
    </w:p>
    <w:p w14:paraId="49D7A0C3" w14:textId="77777777" w:rsidR="0008106E" w:rsidRDefault="0008106E" w:rsidP="0008106E">
      <w:r>
        <w:rPr>
          <w:rFonts w:hint="eastAsia"/>
        </w:rPr>
        <w:t xml:space="preserve"> </w:t>
      </w:r>
      <w:r>
        <w:t xml:space="preserve">  </w:t>
      </w:r>
      <w:r>
        <w:rPr>
          <w:rFonts w:hint="eastAsia"/>
        </w:rPr>
        <w:t>访问查询首页</w:t>
      </w:r>
    </w:p>
    <w:p w14:paraId="703F2DCE" w14:textId="77777777" w:rsidR="0008106E" w:rsidRDefault="0008106E" w:rsidP="0008106E">
      <w:r>
        <w:rPr>
          <w:rFonts w:hint="eastAsia"/>
        </w:rPr>
        <w:t xml:space="preserve"> </w:t>
      </w:r>
      <w:r>
        <w:t xml:space="preserve">  </w:t>
      </w:r>
      <w:r>
        <w:rPr>
          <w:rFonts w:hint="eastAsia"/>
        </w:rPr>
        <w:t>定位首页查询框，并清空查询窗口</w:t>
      </w:r>
    </w:p>
    <w:p w14:paraId="42CD374A" w14:textId="77777777" w:rsidR="0008106E" w:rsidRDefault="0008106E" w:rsidP="0008106E">
      <w:r>
        <w:rPr>
          <w:rFonts w:hint="eastAsia"/>
        </w:rPr>
        <w:t xml:space="preserve"> </w:t>
      </w:r>
      <w:r>
        <w:t xml:space="preserve">  </w:t>
      </w:r>
      <w:r>
        <w:rPr>
          <w:rFonts w:hint="eastAsia"/>
        </w:rPr>
        <w:t>定位首页查询框，并输入查询关键字</w:t>
      </w:r>
    </w:p>
    <w:p w14:paraId="55CEEAAC" w14:textId="77777777" w:rsidR="0008106E" w:rsidRDefault="0008106E" w:rsidP="0008106E">
      <w:r>
        <w:rPr>
          <w:rFonts w:hint="eastAsia"/>
        </w:rPr>
        <w:t xml:space="preserve"> </w:t>
      </w:r>
      <w:r>
        <w:t xml:space="preserve">  </w:t>
      </w:r>
      <w:r>
        <w:rPr>
          <w:rFonts w:hint="eastAsia"/>
        </w:rPr>
        <w:t>定位首页查询按钮，并点击确定</w:t>
      </w:r>
    </w:p>
    <w:p w14:paraId="7E0DABB0" w14:textId="77777777" w:rsidR="0008106E" w:rsidRDefault="0008106E" w:rsidP="0008106E"/>
    <w:p w14:paraId="6D806BA8" w14:textId="77777777"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14:paraId="72AEFB72" w14:textId="77777777" w:rsidR="0008106E" w:rsidRDefault="0008106E" w:rsidP="0008106E">
      <w:pPr>
        <w:ind w:firstLineChars="200" w:firstLine="420"/>
      </w:pPr>
      <w:r>
        <w:rPr>
          <w:rFonts w:hint="eastAsia"/>
        </w:rPr>
        <w:t>访问查询首页</w:t>
      </w:r>
    </w:p>
    <w:p w14:paraId="3DF14883" w14:textId="77777777" w:rsidR="0008106E" w:rsidRDefault="0008106E" w:rsidP="0008106E">
      <w:r>
        <w:rPr>
          <w:rFonts w:hint="eastAsia"/>
        </w:rPr>
        <w:t xml:space="preserve"> </w:t>
      </w:r>
      <w:r>
        <w:t xml:space="preserve">  </w:t>
      </w:r>
      <w:r>
        <w:rPr>
          <w:rFonts w:hint="eastAsia"/>
        </w:rPr>
        <w:t>定位首页查询框，并清空查询窗口</w:t>
      </w:r>
    </w:p>
    <w:p w14:paraId="6C77AC6B" w14:textId="77777777" w:rsidR="0008106E" w:rsidRDefault="0008106E" w:rsidP="0008106E">
      <w:r>
        <w:rPr>
          <w:rFonts w:hint="eastAsia"/>
        </w:rPr>
        <w:t xml:space="preserve"> </w:t>
      </w:r>
      <w:r>
        <w:t xml:space="preserve">  </w:t>
      </w:r>
      <w:r>
        <w:rPr>
          <w:rFonts w:hint="eastAsia"/>
        </w:rPr>
        <w:t>定位首页查询框，并输入查询关键字</w:t>
      </w:r>
    </w:p>
    <w:p w14:paraId="461E751D" w14:textId="77777777" w:rsidR="0008106E" w:rsidRDefault="0008106E" w:rsidP="0008106E">
      <w:r>
        <w:rPr>
          <w:rFonts w:hint="eastAsia"/>
        </w:rPr>
        <w:t xml:space="preserve"> </w:t>
      </w:r>
      <w:r>
        <w:t xml:space="preserve">  </w:t>
      </w:r>
      <w:r>
        <w:rPr>
          <w:rFonts w:hint="eastAsia"/>
        </w:rPr>
        <w:t>定位首页查询按钮，并点击确定。</w:t>
      </w:r>
    </w:p>
    <w:p w14:paraId="197FB746" w14:textId="77777777" w:rsidR="0008106E" w:rsidRDefault="0008106E" w:rsidP="0008106E">
      <w:r>
        <w:rPr>
          <w:rFonts w:hint="eastAsia"/>
        </w:rPr>
        <w:t>上述操作完成后，页面会跳转到查询结果页面。分三种情况</w:t>
      </w:r>
    </w:p>
    <w:p w14:paraId="53A6B4D2" w14:textId="77777777" w:rsidR="0008106E" w:rsidRDefault="0008106E" w:rsidP="0008106E">
      <w:r>
        <w:t xml:space="preserve">If </w:t>
      </w:r>
      <w:r>
        <w:rPr>
          <w:rFonts w:hint="eastAsia"/>
        </w:rPr>
        <w:t>查询结果只有一种</w:t>
      </w:r>
    </w:p>
    <w:p w14:paraId="3D73C590" w14:textId="77777777"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14:paraId="1D6F0705" w14:textId="77777777"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14:paraId="476D1F43" w14:textId="77777777" w:rsidR="0008106E" w:rsidRDefault="0008106E" w:rsidP="0008106E">
      <w:r>
        <w:t>E</w:t>
      </w:r>
      <w:r>
        <w:rPr>
          <w:rFonts w:hint="eastAsia"/>
        </w:rPr>
        <w:t>lse</w:t>
      </w:r>
      <w:r>
        <w:t xml:space="preserve"> if </w:t>
      </w:r>
      <w:r>
        <w:rPr>
          <w:rFonts w:hint="eastAsia"/>
        </w:rPr>
        <w:t>查询结果有多种</w:t>
      </w:r>
    </w:p>
    <w:p w14:paraId="40551C04" w14:textId="77777777"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14:paraId="1C2094A8" w14:textId="77777777" w:rsidR="0008106E" w:rsidRDefault="0008106E" w:rsidP="0008106E">
      <w:pPr>
        <w:ind w:firstLine="420"/>
      </w:pPr>
      <w:r>
        <w:rPr>
          <w:rFonts w:hint="eastAsia"/>
        </w:rPr>
        <w:t xml:space="preserve"> </w:t>
      </w:r>
      <w:r>
        <w:t xml:space="preserve">    </w:t>
      </w:r>
      <w:r>
        <w:rPr>
          <w:rFonts w:hint="eastAsia"/>
        </w:rPr>
        <w:t>将链接属性作为结果页面的</w:t>
      </w:r>
      <w:r>
        <w:rPr>
          <w:rFonts w:hint="eastAsia"/>
        </w:rPr>
        <w:t>u</w:t>
      </w:r>
      <w:r>
        <w:t>rl</w:t>
      </w:r>
    </w:p>
    <w:p w14:paraId="28F3A449" w14:textId="77777777" w:rsidR="0008106E" w:rsidRDefault="0008106E" w:rsidP="0008106E">
      <w:pPr>
        <w:ind w:firstLine="420"/>
      </w:pPr>
      <w:r>
        <w:t xml:space="preserve">     </w:t>
      </w:r>
      <w:r>
        <w:rPr>
          <w:rFonts w:hint="eastAsia"/>
        </w:rPr>
        <w:t>访问结果页面的</w:t>
      </w:r>
      <w:r>
        <w:rPr>
          <w:rFonts w:hint="eastAsia"/>
        </w:rPr>
        <w:t>u</w:t>
      </w:r>
      <w:r>
        <w:t>rl</w:t>
      </w:r>
    </w:p>
    <w:p w14:paraId="25F2414A" w14:textId="77777777" w:rsidR="0008106E" w:rsidRDefault="0008106E" w:rsidP="0008106E">
      <w:pPr>
        <w:ind w:firstLine="420"/>
      </w:pPr>
      <w:r>
        <w:t xml:space="preserve">     </w:t>
      </w:r>
      <w:r>
        <w:rPr>
          <w:rFonts w:hint="eastAsia"/>
        </w:rPr>
        <w:t>定位</w:t>
      </w:r>
      <w:r>
        <w:rPr>
          <w:rFonts w:hint="eastAsia"/>
        </w:rPr>
        <w:t>S</w:t>
      </w:r>
      <w:r>
        <w:t>MILES</w:t>
      </w:r>
    </w:p>
    <w:p w14:paraId="59BF7345" w14:textId="77777777" w:rsidR="0008106E" w:rsidRDefault="0008106E" w:rsidP="0008106E">
      <w:pPr>
        <w:ind w:firstLine="420"/>
      </w:pPr>
      <w:r>
        <w:t xml:space="preserve">     </w:t>
      </w:r>
      <w:r>
        <w:rPr>
          <w:rFonts w:hint="eastAsia"/>
        </w:rPr>
        <w:t>定位</w:t>
      </w:r>
      <w:r>
        <w:t>SMILES</w:t>
      </w:r>
      <w:r>
        <w:rPr>
          <w:rFonts w:hint="eastAsia"/>
        </w:rPr>
        <w:t>对应的文本信息</w:t>
      </w:r>
    </w:p>
    <w:p w14:paraId="20B61188" w14:textId="77777777" w:rsidR="0008106E" w:rsidRDefault="0008106E" w:rsidP="0008106E">
      <w:r>
        <w:t>E</w:t>
      </w:r>
      <w:r>
        <w:rPr>
          <w:rFonts w:hint="eastAsia"/>
        </w:rPr>
        <w:t>lse</w:t>
      </w:r>
      <w:r>
        <w:t xml:space="preserve">  </w:t>
      </w:r>
      <w:r>
        <w:rPr>
          <w:rFonts w:hint="eastAsia"/>
        </w:rPr>
        <w:t>查询结果为空</w:t>
      </w:r>
    </w:p>
    <w:p w14:paraId="03CB64BA" w14:textId="77777777" w:rsidR="0008106E" w:rsidRDefault="0008106E" w:rsidP="0008106E">
      <w:r>
        <w:rPr>
          <w:rFonts w:hint="eastAsia"/>
        </w:rPr>
        <w:t xml:space="preserve"> </w:t>
      </w:r>
      <w:r>
        <w:t xml:space="preserve">    SMILES</w:t>
      </w:r>
      <w:r>
        <w:rPr>
          <w:rFonts w:hint="eastAsia"/>
        </w:rPr>
        <w:t>结果赋值为空</w:t>
      </w:r>
    </w:p>
    <w:p w14:paraId="2CE3F0A3" w14:textId="77777777" w:rsidR="0008106E" w:rsidRDefault="0008106E" w:rsidP="0008106E"/>
    <w:p w14:paraId="3F93787A" w14:textId="77777777" w:rsidR="0008106E" w:rsidRDefault="0008106E" w:rsidP="0008106E">
      <w:r>
        <w:rPr>
          <w:rFonts w:hint="eastAsia"/>
        </w:rPr>
        <w:t>返回</w:t>
      </w:r>
      <w:r>
        <w:rPr>
          <w:rFonts w:hint="eastAsia"/>
        </w:rPr>
        <w:t>S</w:t>
      </w:r>
      <w:r>
        <w:t>MILES</w:t>
      </w:r>
    </w:p>
    <w:p w14:paraId="1781C34E" w14:textId="77777777" w:rsidR="0008106E" w:rsidRDefault="0008106E" w:rsidP="0008106E">
      <w:r>
        <w:rPr>
          <w:rFonts w:hint="eastAsia"/>
        </w:rPr>
        <w:t xml:space="preserve"> </w:t>
      </w:r>
      <w:r>
        <w:t xml:space="preserve">  </w:t>
      </w:r>
    </w:p>
    <w:p w14:paraId="682E38C9" w14:textId="77777777" w:rsidR="0008106E" w:rsidRDefault="0008106E" w:rsidP="0008106E">
      <w:r>
        <w:rPr>
          <w:rFonts w:hint="eastAsia"/>
        </w:rPr>
        <w:lastRenderedPageBreak/>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14:paraId="504572BA" w14:textId="77777777" w:rsidR="0008106E" w:rsidRDefault="0008106E" w:rsidP="0008106E">
      <w:r>
        <w:rPr>
          <w:rFonts w:hint="eastAsia"/>
        </w:rPr>
        <w:t>算法的输入是一个链表，链表的每个元素都是成分的名称</w:t>
      </w:r>
    </w:p>
    <w:p w14:paraId="134F1F24" w14:textId="77777777" w:rsidR="0008106E" w:rsidRDefault="0008106E" w:rsidP="0008106E">
      <w:r>
        <w:rPr>
          <w:rFonts w:hint="eastAsia"/>
        </w:rPr>
        <w:t>访问查询首页</w:t>
      </w:r>
    </w:p>
    <w:p w14:paraId="5D6A6C30" w14:textId="77777777" w:rsidR="0008106E" w:rsidRDefault="0008106E" w:rsidP="0008106E">
      <w:r>
        <w:rPr>
          <w:rFonts w:hint="eastAsia"/>
        </w:rPr>
        <w:t>给空数组</w:t>
      </w:r>
      <w:r>
        <w:t>Drugs</w:t>
      </w:r>
      <w:r>
        <w:rPr>
          <w:rFonts w:hint="eastAsia"/>
        </w:rPr>
        <w:t>存储查询结果</w:t>
      </w:r>
    </w:p>
    <w:p w14:paraId="56C54B8C" w14:textId="77777777"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14:paraId="69F01917" w14:textId="77777777" w:rsidR="0008106E" w:rsidRDefault="0008106E" w:rsidP="0008106E">
      <w:r>
        <w:rPr>
          <w:rFonts w:hint="eastAsia"/>
        </w:rPr>
        <w:tab/>
      </w:r>
      <w:r>
        <w:rPr>
          <w:rFonts w:hint="eastAsia"/>
        </w:rPr>
        <w:tab/>
        <w:t xml:space="preserve">   </w:t>
      </w:r>
      <w:r>
        <w:rPr>
          <w:rFonts w:hint="eastAsia"/>
        </w:rPr>
        <w:t>定位首页查询框，并清空查询窗口</w:t>
      </w:r>
    </w:p>
    <w:p w14:paraId="3AFF8263" w14:textId="77777777" w:rsidR="0008106E" w:rsidRDefault="0008106E" w:rsidP="0008106E">
      <w:r>
        <w:rPr>
          <w:rFonts w:hint="eastAsia"/>
        </w:rPr>
        <w:tab/>
      </w:r>
      <w:r>
        <w:rPr>
          <w:rFonts w:hint="eastAsia"/>
        </w:rPr>
        <w:tab/>
        <w:t xml:space="preserve">   </w:t>
      </w:r>
      <w:r>
        <w:rPr>
          <w:rFonts w:hint="eastAsia"/>
        </w:rPr>
        <w:t>定位首页查询框，并输入查询关键字</w:t>
      </w:r>
    </w:p>
    <w:p w14:paraId="7739F38B" w14:textId="77777777" w:rsidR="0008106E" w:rsidRDefault="0008106E" w:rsidP="0008106E">
      <w:r>
        <w:rPr>
          <w:rFonts w:hint="eastAsia"/>
        </w:rPr>
        <w:tab/>
      </w:r>
      <w:r>
        <w:rPr>
          <w:rFonts w:hint="eastAsia"/>
        </w:rPr>
        <w:tab/>
        <w:t xml:space="preserve">   </w:t>
      </w:r>
      <w:r>
        <w:rPr>
          <w:rFonts w:hint="eastAsia"/>
        </w:rPr>
        <w:t>定位首页查询按钮，并点击确定。</w:t>
      </w:r>
    </w:p>
    <w:p w14:paraId="054104B3" w14:textId="77777777" w:rsidR="0008106E" w:rsidRDefault="0008106E" w:rsidP="0008106E">
      <w:r>
        <w:rPr>
          <w:rFonts w:hint="eastAsia"/>
        </w:rPr>
        <w:tab/>
      </w:r>
      <w:r>
        <w:rPr>
          <w:rFonts w:hint="eastAsia"/>
        </w:rPr>
        <w:tab/>
      </w:r>
      <w:r>
        <w:rPr>
          <w:rFonts w:hint="eastAsia"/>
        </w:rPr>
        <w:t>上述操作完成后，页面会跳转到查询结果页面。分三种情况</w:t>
      </w:r>
    </w:p>
    <w:p w14:paraId="2A5DFB67" w14:textId="77777777" w:rsidR="0008106E" w:rsidRDefault="0008106E" w:rsidP="0008106E">
      <w:r>
        <w:rPr>
          <w:rFonts w:hint="eastAsia"/>
        </w:rPr>
        <w:tab/>
      </w:r>
      <w:r>
        <w:rPr>
          <w:rFonts w:hint="eastAsia"/>
        </w:rPr>
        <w:tab/>
        <w:t xml:space="preserve">If </w:t>
      </w:r>
      <w:r>
        <w:rPr>
          <w:rFonts w:hint="eastAsia"/>
        </w:rPr>
        <w:t>查询结果只有一种</w:t>
      </w:r>
    </w:p>
    <w:p w14:paraId="728276FB" w14:textId="77777777" w:rsidR="0008106E" w:rsidRDefault="0008106E" w:rsidP="0008106E">
      <w:r>
        <w:rPr>
          <w:rFonts w:hint="eastAsia"/>
        </w:rPr>
        <w:tab/>
      </w:r>
      <w:r>
        <w:rPr>
          <w:rFonts w:hint="eastAsia"/>
        </w:rPr>
        <w:tab/>
        <w:t xml:space="preserve">Then </w:t>
      </w:r>
      <w:r>
        <w:rPr>
          <w:rFonts w:hint="eastAsia"/>
        </w:rPr>
        <w:t>直接定位</w:t>
      </w:r>
      <w:r>
        <w:rPr>
          <w:rFonts w:hint="eastAsia"/>
        </w:rPr>
        <w:t>SMILES</w:t>
      </w:r>
    </w:p>
    <w:p w14:paraId="121B6FDA" w14:textId="77777777"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14:paraId="419EAAA1" w14:textId="77777777" w:rsidR="0008106E" w:rsidRDefault="0008106E" w:rsidP="0008106E">
      <w:r>
        <w:rPr>
          <w:rFonts w:hint="eastAsia"/>
        </w:rPr>
        <w:tab/>
      </w:r>
      <w:r>
        <w:rPr>
          <w:rFonts w:hint="eastAsia"/>
        </w:rPr>
        <w:tab/>
        <w:t xml:space="preserve">Else if </w:t>
      </w:r>
      <w:r>
        <w:rPr>
          <w:rFonts w:hint="eastAsia"/>
        </w:rPr>
        <w:t>查询结果有多种</w:t>
      </w:r>
    </w:p>
    <w:p w14:paraId="7F04B14F" w14:textId="77777777"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14:paraId="72132732" w14:textId="77777777" w:rsidR="0008106E" w:rsidRDefault="0008106E" w:rsidP="0008106E">
      <w:r>
        <w:rPr>
          <w:rFonts w:hint="eastAsia"/>
        </w:rPr>
        <w:tab/>
      </w:r>
      <w:r>
        <w:rPr>
          <w:rFonts w:hint="eastAsia"/>
        </w:rPr>
        <w:tab/>
        <w:t xml:space="preserve">     </w:t>
      </w:r>
      <w:r>
        <w:rPr>
          <w:rFonts w:hint="eastAsia"/>
        </w:rPr>
        <w:t>将链接属性作为结果页面的</w:t>
      </w:r>
      <w:r>
        <w:rPr>
          <w:rFonts w:hint="eastAsia"/>
        </w:rPr>
        <w:t>url</w:t>
      </w:r>
    </w:p>
    <w:p w14:paraId="63D3A0F9" w14:textId="77777777" w:rsidR="0008106E" w:rsidRDefault="0008106E" w:rsidP="0008106E">
      <w:r>
        <w:rPr>
          <w:rFonts w:hint="eastAsia"/>
        </w:rPr>
        <w:tab/>
      </w:r>
      <w:r>
        <w:rPr>
          <w:rFonts w:hint="eastAsia"/>
        </w:rPr>
        <w:tab/>
        <w:t xml:space="preserve">     </w:t>
      </w:r>
      <w:r>
        <w:rPr>
          <w:rFonts w:hint="eastAsia"/>
        </w:rPr>
        <w:t>访问结果页面的</w:t>
      </w:r>
      <w:r>
        <w:rPr>
          <w:rFonts w:hint="eastAsia"/>
        </w:rPr>
        <w:t>url</w:t>
      </w:r>
    </w:p>
    <w:p w14:paraId="48D35B61" w14:textId="77777777" w:rsidR="0008106E" w:rsidRDefault="0008106E" w:rsidP="0008106E">
      <w:r>
        <w:rPr>
          <w:rFonts w:hint="eastAsia"/>
        </w:rPr>
        <w:tab/>
      </w:r>
      <w:r>
        <w:rPr>
          <w:rFonts w:hint="eastAsia"/>
        </w:rPr>
        <w:tab/>
        <w:t xml:space="preserve">     </w:t>
      </w:r>
      <w:r>
        <w:rPr>
          <w:rFonts w:hint="eastAsia"/>
        </w:rPr>
        <w:t>定位</w:t>
      </w:r>
      <w:r>
        <w:rPr>
          <w:rFonts w:hint="eastAsia"/>
        </w:rPr>
        <w:t>SMILES</w:t>
      </w:r>
    </w:p>
    <w:p w14:paraId="6F6579CB" w14:textId="77777777"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14:paraId="22FE4D9E" w14:textId="77777777" w:rsidR="0008106E" w:rsidRDefault="0008106E" w:rsidP="0008106E">
      <w:r>
        <w:rPr>
          <w:rFonts w:hint="eastAsia"/>
        </w:rPr>
        <w:tab/>
      </w:r>
      <w:r>
        <w:rPr>
          <w:rFonts w:hint="eastAsia"/>
        </w:rPr>
        <w:tab/>
        <w:t xml:space="preserve">Else  </w:t>
      </w:r>
      <w:r>
        <w:rPr>
          <w:rFonts w:hint="eastAsia"/>
        </w:rPr>
        <w:t>查询结果为空</w:t>
      </w:r>
    </w:p>
    <w:p w14:paraId="10F47D65" w14:textId="77777777" w:rsidR="0008106E" w:rsidRDefault="0008106E" w:rsidP="0008106E">
      <w:r>
        <w:rPr>
          <w:rFonts w:hint="eastAsia"/>
        </w:rPr>
        <w:tab/>
      </w:r>
      <w:r>
        <w:rPr>
          <w:rFonts w:hint="eastAsia"/>
        </w:rPr>
        <w:tab/>
        <w:t xml:space="preserve">     SMILES</w:t>
      </w:r>
      <w:r>
        <w:rPr>
          <w:rFonts w:hint="eastAsia"/>
        </w:rPr>
        <w:t>结果赋值为空</w:t>
      </w:r>
    </w:p>
    <w:p w14:paraId="0E7B3AC0" w14:textId="77777777"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14:paraId="28898DED" w14:textId="77777777" w:rsidR="0008106E" w:rsidRDefault="0008106E" w:rsidP="0008106E">
      <w:r>
        <w:rPr>
          <w:rFonts w:hint="eastAsia"/>
        </w:rPr>
        <w:t xml:space="preserve"> </w:t>
      </w:r>
      <w:r>
        <w:t xml:space="preserve">       </w:t>
      </w:r>
      <w:r>
        <w:rPr>
          <w:rFonts w:hint="eastAsia"/>
        </w:rPr>
        <w:t>重新将</w:t>
      </w:r>
      <w:r>
        <w:rPr>
          <w:rFonts w:hint="eastAsia"/>
        </w:rPr>
        <w:t>url</w:t>
      </w:r>
      <w:r>
        <w:rPr>
          <w:rFonts w:hint="eastAsia"/>
        </w:rPr>
        <w:t>更新为查询首页</w:t>
      </w:r>
    </w:p>
    <w:p w14:paraId="40167D16" w14:textId="77777777"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14:paraId="39C9937A" w14:textId="77777777" w:rsidR="0008106E" w:rsidRDefault="0008106E" w:rsidP="0008106E">
      <w:r>
        <w:rPr>
          <w:rFonts w:hint="eastAsia"/>
        </w:rPr>
        <w:t>返回</w:t>
      </w:r>
      <w:r>
        <w:t>Drugs</w:t>
      </w:r>
    </w:p>
    <w:p w14:paraId="052B8B09" w14:textId="77777777" w:rsidR="0008106E" w:rsidRDefault="0008106E" w:rsidP="0008106E"/>
    <w:p w14:paraId="72819855" w14:textId="77777777" w:rsidR="0008106E" w:rsidRDefault="0008106E" w:rsidP="0008106E">
      <w:r>
        <w:rPr>
          <w:rFonts w:hint="eastAsia"/>
        </w:rPr>
        <w:t>这个算法可以实现自动化查询的批量处理。</w:t>
      </w:r>
    </w:p>
    <w:p w14:paraId="70BDDA54" w14:textId="77777777" w:rsidR="0008106E" w:rsidRDefault="0008106E" w:rsidP="0008106E"/>
    <w:p w14:paraId="3E6DC69F" w14:textId="77777777" w:rsidR="00C71022" w:rsidRDefault="00C71022" w:rsidP="00C71022">
      <w:pPr>
        <w:pStyle w:val="3"/>
      </w:pPr>
      <w:r>
        <w:rPr>
          <w:rFonts w:hint="eastAsia"/>
        </w:rPr>
        <w:t>化学成分</w:t>
      </w:r>
      <w:r>
        <w:rPr>
          <w:rFonts w:hint="eastAsia"/>
        </w:rPr>
        <w:t>3</w:t>
      </w:r>
      <w:r>
        <w:t>D</w:t>
      </w:r>
      <w:r>
        <w:rPr>
          <w:rFonts w:hint="eastAsia"/>
        </w:rPr>
        <w:t>结果获取</w:t>
      </w:r>
    </w:p>
    <w:p w14:paraId="14699037" w14:textId="77777777" w:rsidR="00C71022" w:rsidRDefault="00C71022" w:rsidP="00C71022">
      <w:pPr>
        <w:ind w:firstLine="420"/>
      </w:pPr>
      <w:r>
        <w:rPr>
          <w:rFonts w:hint="eastAsia"/>
        </w:rPr>
        <w:t>现在计划使用</w:t>
      </w:r>
      <w:r w:rsidRPr="00BB5F41">
        <w:t>pubchem</w:t>
      </w:r>
      <w:r>
        <w:t>s</w:t>
      </w:r>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r>
        <w:rPr>
          <w:rFonts w:hint="eastAsia"/>
        </w:rPr>
        <w:t>url</w:t>
      </w:r>
      <w:r>
        <w:rPr>
          <w:rFonts w:hint="eastAsia"/>
        </w:rPr>
        <w:t>，然后直接在特定的</w:t>
      </w:r>
      <w:r>
        <w:rPr>
          <w:rFonts w:hint="eastAsia"/>
        </w:rPr>
        <w:t>url</w:t>
      </w:r>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14:paraId="30CE4847" w14:textId="77777777" w:rsidR="00C71022" w:rsidRDefault="00C71022" w:rsidP="00C71022">
      <w:pPr>
        <w:ind w:firstLine="420"/>
      </w:pPr>
      <w:r>
        <w:rPr>
          <w:rFonts w:hint="eastAsia"/>
        </w:rPr>
        <w:t>现在给出最后一种方案的算法。</w:t>
      </w:r>
    </w:p>
    <w:p w14:paraId="74B78B67" w14:textId="77777777" w:rsidR="00C71022" w:rsidRDefault="00C71022" w:rsidP="00C71022">
      <w:r>
        <w:rPr>
          <w:rFonts w:hint="eastAsia"/>
        </w:rPr>
        <w:t>输入：成分页面的</w:t>
      </w:r>
      <w:r>
        <w:rPr>
          <w:rFonts w:hint="eastAsia"/>
        </w:rPr>
        <w:t>url</w:t>
      </w:r>
    </w:p>
    <w:p w14:paraId="406BF6CA" w14:textId="77777777" w:rsidR="00C71022" w:rsidRDefault="00C71022" w:rsidP="00C71022">
      <w:r>
        <w:rPr>
          <w:rFonts w:hint="eastAsia"/>
        </w:rPr>
        <w:t>通过</w:t>
      </w:r>
      <w:r>
        <w:rPr>
          <w:rFonts w:hint="eastAsia"/>
        </w:rPr>
        <w:t>id</w:t>
      </w:r>
      <w:r>
        <w:rPr>
          <w:rFonts w:hint="eastAsia"/>
        </w:rPr>
        <w:t>定位到</w:t>
      </w:r>
      <w:r>
        <w:t>’</w:t>
      </w:r>
      <w:r w:rsidRPr="009D1F78">
        <w:t xml:space="preserve"> 3D-Conformer</w:t>
      </w:r>
      <w:r>
        <w:t>’</w:t>
      </w:r>
    </w:p>
    <w:p w14:paraId="08E76D57" w14:textId="77777777" w:rsidR="00C71022" w:rsidRDefault="00C71022" w:rsidP="00C71022">
      <w:r>
        <w:rPr>
          <w:rFonts w:hint="eastAsia"/>
        </w:rPr>
        <w:t>在上面的基础上通过</w:t>
      </w:r>
      <w:r>
        <w:rPr>
          <w:rFonts w:hint="eastAsia"/>
        </w:rPr>
        <w:t>class</w:t>
      </w:r>
      <w:r>
        <w:rPr>
          <w:rFonts w:hint="eastAsia"/>
        </w:rPr>
        <w:t>名称定位</w:t>
      </w:r>
      <w:r>
        <w:t>’</w:t>
      </w:r>
      <w:r w:rsidRPr="009D1F78">
        <w:t>menu-btn</w:t>
      </w:r>
      <w:r>
        <w:t>’</w:t>
      </w:r>
      <w:r>
        <w:rPr>
          <w:rFonts w:hint="eastAsia"/>
        </w:rPr>
        <w:t>取第一个元素并模拟点击</w:t>
      </w:r>
    </w:p>
    <w:p w14:paraId="315A60CC" w14:textId="77777777" w:rsidR="00C71022" w:rsidRDefault="00C71022" w:rsidP="00C71022">
      <w:r>
        <w:rPr>
          <w:rFonts w:hint="eastAsia"/>
        </w:rPr>
        <w:t>通过</w:t>
      </w:r>
      <w:r>
        <w:rPr>
          <w:rFonts w:hint="eastAsia"/>
        </w:rPr>
        <w:t>link</w:t>
      </w:r>
      <w:r>
        <w:t>_text</w:t>
      </w:r>
      <w:r>
        <w:rPr>
          <w:rFonts w:hint="eastAsia"/>
        </w:rPr>
        <w:t>为‘</w:t>
      </w:r>
      <w:r>
        <w:rPr>
          <w:rFonts w:hint="eastAsia"/>
        </w:rPr>
        <w:t>Sa</w:t>
      </w:r>
      <w:r>
        <w:t>ve</w:t>
      </w:r>
      <w:r>
        <w:rPr>
          <w:rFonts w:hint="eastAsia"/>
        </w:rPr>
        <w:t>’定位并点击下载操作</w:t>
      </w:r>
    </w:p>
    <w:p w14:paraId="734042CE" w14:textId="77777777" w:rsidR="00C71022" w:rsidRDefault="00C71022" w:rsidP="00C71022">
      <w:r>
        <w:rPr>
          <w:rFonts w:hint="eastAsia"/>
        </w:rPr>
        <w:t>执行结果：文件被下载到本地</w:t>
      </w:r>
    </w:p>
    <w:p w14:paraId="034FCABB" w14:textId="77777777" w:rsidR="00C71022" w:rsidRDefault="00C71022" w:rsidP="00C71022">
      <w:r>
        <w:t xml:space="preserve">     </w:t>
      </w:r>
      <w:r>
        <w:rPr>
          <w:rFonts w:hint="eastAsia"/>
        </w:rPr>
        <w:t>这个算法是给定页面的</w:t>
      </w:r>
      <w:r>
        <w:rPr>
          <w:rFonts w:hint="eastAsia"/>
        </w:rPr>
        <w:t>url</w:t>
      </w:r>
      <w:r>
        <w:rPr>
          <w:rFonts w:hint="eastAsia"/>
        </w:rPr>
        <w:t>在进行访问的方法，是比较好的，一是可以进行方便的操作，防止因为某种药品的成分不存在对应的</w:t>
      </w:r>
      <w:r>
        <w:rPr>
          <w:rFonts w:hint="eastAsia"/>
        </w:rPr>
        <w:t>url</w:t>
      </w:r>
      <w:r>
        <w:rPr>
          <w:rFonts w:hint="eastAsia"/>
        </w:rPr>
        <w:t>而导致的错误，二是可以进行对应的批量操作。</w:t>
      </w:r>
    </w:p>
    <w:p w14:paraId="27211F02" w14:textId="77777777" w:rsidR="00C71022" w:rsidRDefault="00C71022" w:rsidP="00C71022">
      <w:r>
        <w:tab/>
      </w:r>
      <w:r>
        <w:rPr>
          <w:rFonts w:hint="eastAsia"/>
        </w:rPr>
        <w:t>这里，需要做的就是根据药品的名称得到</w:t>
      </w:r>
      <w:r>
        <w:rPr>
          <w:rFonts w:hint="eastAsia"/>
        </w:rPr>
        <w:t>url</w:t>
      </w:r>
      <w:r>
        <w:rPr>
          <w:rFonts w:hint="eastAsia"/>
        </w:rPr>
        <w:t>，最后利用</w:t>
      </w:r>
      <w:r>
        <w:rPr>
          <w:rFonts w:hint="eastAsia"/>
        </w:rPr>
        <w:t>url</w:t>
      </w:r>
      <w:r>
        <w:rPr>
          <w:rFonts w:hint="eastAsia"/>
        </w:rPr>
        <w:t>来进行</w:t>
      </w:r>
      <w:r>
        <w:rPr>
          <w:rFonts w:hint="eastAsia"/>
        </w:rPr>
        <w:t>3</w:t>
      </w:r>
      <w:r>
        <w:t>D</w:t>
      </w:r>
      <w:r>
        <w:rPr>
          <w:rFonts w:hint="eastAsia"/>
        </w:rPr>
        <w:t>-</w:t>
      </w:r>
      <w:r>
        <w:t>C</w:t>
      </w:r>
      <w:r>
        <w:rPr>
          <w:rFonts w:hint="eastAsia"/>
        </w:rPr>
        <w:t>on</w:t>
      </w:r>
      <w:r>
        <w:t>former</w:t>
      </w:r>
      <w:r>
        <w:rPr>
          <w:rFonts w:hint="eastAsia"/>
        </w:rPr>
        <w:t>的下载。</w:t>
      </w:r>
    </w:p>
    <w:p w14:paraId="3CAF569D" w14:textId="77777777" w:rsidR="00C71022" w:rsidRPr="00C854ED" w:rsidRDefault="00C71022" w:rsidP="00C71022">
      <w:r>
        <w:rPr>
          <w:rFonts w:hint="eastAsia"/>
        </w:rPr>
        <w:lastRenderedPageBreak/>
        <w:t xml:space="preserve"> </w:t>
      </w:r>
      <w:r>
        <w:t xml:space="preserve">   </w:t>
      </w:r>
      <w:r>
        <w:rPr>
          <w:rFonts w:hint="eastAsia"/>
        </w:rPr>
        <w:t>这里存在一个问题，那就是下载的</w:t>
      </w:r>
      <w:r>
        <w:t>3D</w:t>
      </w:r>
      <w:r>
        <w:rPr>
          <w:rFonts w:hint="eastAsia"/>
        </w:rPr>
        <w:t>的名称并不会存在</w:t>
      </w:r>
    </w:p>
    <w:p w14:paraId="59B979B5" w14:textId="77777777" w:rsidR="00390866" w:rsidRDefault="00390866" w:rsidP="00390866">
      <w:pPr>
        <w:pStyle w:val="3"/>
      </w:pPr>
      <w:r>
        <w:rPr>
          <w:rFonts w:hint="eastAsia"/>
        </w:rPr>
        <w:t>靶点数据模块</w:t>
      </w:r>
    </w:p>
    <w:p w14:paraId="3B7EE7ED" w14:textId="77777777"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r w:rsidR="00AD5695">
        <w:rPr>
          <w:rFonts w:hint="eastAsia"/>
        </w:rPr>
        <w:t>Da</w:t>
      </w:r>
      <w:r w:rsidR="00AD5695">
        <w:t>taFrame</w:t>
      </w:r>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14:paraId="0E943A67" w14:textId="77777777" w:rsidR="00445686" w:rsidRDefault="00CA4AFC" w:rsidP="00445686">
      <w:pPr>
        <w:ind w:firstLine="420"/>
      </w:pPr>
      <w:r>
        <w:rPr>
          <w:rFonts w:hint="eastAsia"/>
        </w:rPr>
        <w:t>这部分靶点数据的获取实际上需要</w:t>
      </w:r>
      <w:r w:rsidR="00877CB9">
        <w:rPr>
          <w:rFonts w:hint="eastAsia"/>
        </w:rPr>
        <w:t>从蛋白质数据库</w:t>
      </w:r>
      <w:r w:rsidR="00877CB9">
        <w:t>(Protein Data Bank,PDB)</w:t>
      </w:r>
      <w:r w:rsidR="00877CB9">
        <w:rPr>
          <w:rFonts w:hint="eastAsia"/>
        </w:rPr>
        <w:t>筛选</w:t>
      </w:r>
      <w:r w:rsidR="005329DF">
        <w:rPr>
          <w:rFonts w:hint="eastAsia"/>
        </w:rPr>
        <w:t>，找出对应的靶点数据，并且对这些靶点数据采用相关的实验</w:t>
      </w:r>
      <w:r w:rsidR="00445686">
        <w:rPr>
          <w:rFonts w:hint="eastAsia"/>
        </w:rPr>
        <w:t>。</w:t>
      </w:r>
    </w:p>
    <w:p w14:paraId="679149F2" w14:textId="77777777" w:rsidR="00445686" w:rsidRDefault="00445686" w:rsidP="00445686"/>
    <w:p w14:paraId="4BCEC286" w14:textId="77777777" w:rsidR="00445686" w:rsidRDefault="00445686" w:rsidP="00445686"/>
    <w:p w14:paraId="20E6B8EE" w14:textId="77777777" w:rsidR="004D675A" w:rsidRDefault="004D675A" w:rsidP="004D675A">
      <w:pPr>
        <w:pStyle w:val="3"/>
      </w:pPr>
      <w:r w:rsidRPr="00387C21">
        <w:t>DisGeNET</w:t>
      </w:r>
    </w:p>
    <w:p w14:paraId="4E51496B" w14:textId="77777777" w:rsidR="004D675A" w:rsidRDefault="004D675A" w:rsidP="004D675A">
      <w:pPr>
        <w:rPr>
          <w:rStyle w:val="aa"/>
        </w:rPr>
      </w:pPr>
      <w:r>
        <w:rPr>
          <w:rFonts w:hint="eastAsia"/>
        </w:rPr>
        <w:t>地址：</w:t>
      </w:r>
      <w:hyperlink r:id="rId32" w:history="1">
        <w:r w:rsidRPr="00064747">
          <w:rPr>
            <w:rStyle w:val="aa"/>
          </w:rPr>
          <w:t>http://www.disgenet.org/web/DisGeNET/menu/search?1</w:t>
        </w:r>
      </w:hyperlink>
    </w:p>
    <w:p w14:paraId="1F7A683D" w14:textId="77777777" w:rsidR="004D675A" w:rsidRPr="00291BC9" w:rsidRDefault="004D675A" w:rsidP="004D675A">
      <w:pPr>
        <w:rPr>
          <w:color w:val="0563C1" w:themeColor="hyperlink"/>
          <w:u w:val="single"/>
        </w:rPr>
      </w:pPr>
      <w:r>
        <w:rPr>
          <w:rFonts w:hint="eastAsia"/>
        </w:rPr>
        <w:t>该数据库的使用是，在页面中输入疾病的名称，</w:t>
      </w:r>
    </w:p>
    <w:p w14:paraId="35FDA1E2" w14:textId="77777777" w:rsidR="004D675A" w:rsidRDefault="004D675A" w:rsidP="004D675A">
      <w:pPr>
        <w:jc w:val="center"/>
      </w:pPr>
      <w:r>
        <w:rPr>
          <w:noProof/>
        </w:rPr>
        <w:drawing>
          <wp:inline distT="0" distB="0" distL="0" distR="0" wp14:anchorId="436993CC" wp14:editId="4457D68C">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39670"/>
                    </a:xfrm>
                    <a:prstGeom prst="rect">
                      <a:avLst/>
                    </a:prstGeom>
                  </pic:spPr>
                </pic:pic>
              </a:graphicData>
            </a:graphic>
          </wp:inline>
        </w:drawing>
      </w:r>
    </w:p>
    <w:p w14:paraId="5E383E01" w14:textId="77777777" w:rsidR="004D675A" w:rsidRDefault="004D675A" w:rsidP="004D675A">
      <w:r>
        <w:rPr>
          <w:rFonts w:hint="eastAsia"/>
        </w:rPr>
        <w:t>输入疾病之后，查询搜索按钮，会得到对应的靶点数据，</w:t>
      </w:r>
    </w:p>
    <w:p w14:paraId="2EAFA393" w14:textId="77777777" w:rsidR="004D675A" w:rsidRDefault="004D675A" w:rsidP="004D675A">
      <w:pPr>
        <w:jc w:val="center"/>
      </w:pPr>
      <w:r>
        <w:rPr>
          <w:noProof/>
        </w:rPr>
        <w:drawing>
          <wp:inline distT="0" distB="0" distL="0" distR="0" wp14:anchorId="78CE7FBD" wp14:editId="25076F6C">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39670"/>
                    </a:xfrm>
                    <a:prstGeom prst="rect">
                      <a:avLst/>
                    </a:prstGeom>
                  </pic:spPr>
                </pic:pic>
              </a:graphicData>
            </a:graphic>
          </wp:inline>
        </w:drawing>
      </w:r>
    </w:p>
    <w:p w14:paraId="232317DE" w14:textId="77777777" w:rsidR="004D675A" w:rsidRDefault="004D675A" w:rsidP="004D675A">
      <w:r>
        <w:rPr>
          <w:rFonts w:hint="eastAsia"/>
        </w:rPr>
        <w:t>这里存在很多的靶点信息，然后需要做的就是查询详细信息，下面是这些把靶点的信息。</w:t>
      </w:r>
    </w:p>
    <w:p w14:paraId="145774D8" w14:textId="77777777" w:rsidR="004D675A" w:rsidRDefault="004D675A" w:rsidP="004D675A">
      <w:pPr>
        <w:jc w:val="center"/>
      </w:pPr>
      <w:r>
        <w:rPr>
          <w:noProof/>
        </w:rPr>
        <w:lastRenderedPageBreak/>
        <w:drawing>
          <wp:inline distT="0" distB="0" distL="0" distR="0" wp14:anchorId="294A3C28" wp14:editId="1FF28DAB">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127250"/>
                    </a:xfrm>
                    <a:prstGeom prst="rect">
                      <a:avLst/>
                    </a:prstGeom>
                  </pic:spPr>
                </pic:pic>
              </a:graphicData>
            </a:graphic>
          </wp:inline>
        </w:drawing>
      </w:r>
    </w:p>
    <w:p w14:paraId="7A2A4A19" w14:textId="77777777" w:rsidR="004D675A" w:rsidRPr="000C4819" w:rsidRDefault="004D675A" w:rsidP="004D675A">
      <w:r>
        <w:rPr>
          <w:rFonts w:hint="eastAsia"/>
        </w:rPr>
        <w:t>这里边的靶点进行筛选即可。</w:t>
      </w:r>
    </w:p>
    <w:p w14:paraId="560960F3" w14:textId="77777777" w:rsidR="00114AE0" w:rsidRDefault="00DC6A76" w:rsidP="00114AE0">
      <w:pPr>
        <w:pStyle w:val="3"/>
      </w:pPr>
      <w:r>
        <w:rPr>
          <w:rFonts w:hint="eastAsia"/>
        </w:rPr>
        <w:t>相关靶点获取</w:t>
      </w:r>
    </w:p>
    <w:p w14:paraId="40D9350D" w14:textId="77777777" w:rsidR="00452DE2" w:rsidRDefault="00114AE0" w:rsidP="00452DE2">
      <w:r>
        <w:tab/>
      </w:r>
      <w:r>
        <w:rPr>
          <w:rFonts w:hint="eastAsia"/>
        </w:rPr>
        <w:t>这里把靶点的获取分成两个部分，分别是</w:t>
      </w:r>
      <w:r w:rsidR="00452DE2">
        <w:rPr>
          <w:rFonts w:hint="eastAsia"/>
        </w:rPr>
        <w:t>使用</w:t>
      </w:r>
      <w:r w:rsidR="00452DE2" w:rsidRPr="00387C21">
        <w:t>DisGeNET</w:t>
      </w:r>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r w:rsidR="00452DE2">
        <w:rPr>
          <w:rFonts w:hint="eastAsia"/>
        </w:rPr>
        <w:t>Uni</w:t>
      </w:r>
      <w:r w:rsidR="00452DE2">
        <w:t>prot</w:t>
      </w:r>
      <w:r w:rsidR="00452DE2">
        <w:rPr>
          <w:rFonts w:hint="eastAsia"/>
        </w:rPr>
        <w:t>数据库里边数据到对应的靶点</w:t>
      </w:r>
      <w:r w:rsidR="00452DE2">
        <w:rPr>
          <w:rFonts w:hint="eastAsia"/>
        </w:rPr>
        <w:t>P</w:t>
      </w:r>
      <w:r w:rsidR="00452DE2">
        <w:t>DB ID</w:t>
      </w:r>
      <w:r w:rsidR="00452DE2">
        <w:rPr>
          <w:rFonts w:hint="eastAsia"/>
        </w:rPr>
        <w:t>.</w:t>
      </w:r>
    </w:p>
    <w:p w14:paraId="67D50757" w14:textId="77777777" w:rsidR="00452DE2" w:rsidRDefault="00452DE2" w:rsidP="00D85210">
      <w:pPr>
        <w:ind w:firstLine="420"/>
      </w:pPr>
      <w:r>
        <w:t>NCBI</w:t>
      </w:r>
      <w:r>
        <w:rPr>
          <w:rFonts w:hint="eastAsia"/>
        </w:rPr>
        <w:t>获取基因信息</w:t>
      </w:r>
      <w:r w:rsidR="00D85210">
        <w:rPr>
          <w:rFonts w:hint="eastAsia"/>
        </w:rPr>
        <w:t>。</w:t>
      </w:r>
    </w:p>
    <w:p w14:paraId="728789B7" w14:textId="77777777" w:rsidR="00D85210" w:rsidRDefault="00D85210" w:rsidP="00D85210">
      <w:pPr>
        <w:ind w:firstLine="420"/>
      </w:pPr>
      <w:r>
        <w:rPr>
          <w:rFonts w:hint="eastAsia"/>
        </w:rPr>
        <w:t>首先，在网址</w:t>
      </w:r>
      <w:hyperlink r:id="rId36" w:history="1">
        <w:r w:rsidRPr="00480BBE">
          <w:rPr>
            <w:rStyle w:val="aa"/>
          </w:rPr>
          <w:t>https://www.ncbi.nlm.nih.gov/gene</w:t>
        </w:r>
      </w:hyperlink>
      <w:r>
        <w:rPr>
          <w:rFonts w:hint="eastAsia"/>
        </w:rPr>
        <w:t>对应的页面中，输入疾病信息，</w:t>
      </w:r>
    </w:p>
    <w:p w14:paraId="54BB2E03" w14:textId="77777777" w:rsidR="00D85210" w:rsidRDefault="00D85210" w:rsidP="00D85210">
      <w:r>
        <w:rPr>
          <w:noProof/>
        </w:rPr>
        <w:drawing>
          <wp:inline distT="0" distB="0" distL="0" distR="0" wp14:anchorId="61C81A2D" wp14:editId="54A10DB5">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893820"/>
                    </a:xfrm>
                    <a:prstGeom prst="rect">
                      <a:avLst/>
                    </a:prstGeom>
                  </pic:spPr>
                </pic:pic>
              </a:graphicData>
            </a:graphic>
          </wp:inline>
        </w:drawing>
      </w:r>
    </w:p>
    <w:p w14:paraId="2BE0FEBC" w14:textId="77777777" w:rsidR="00D85210" w:rsidRDefault="00D85210" w:rsidP="00D85210">
      <w:pPr>
        <w:rPr>
          <w:kern w:val="0"/>
        </w:rPr>
      </w:pPr>
      <w:r>
        <w:rPr>
          <w:rFonts w:hint="eastAsia"/>
        </w:rPr>
        <w:t>例如这里输入疾病</w:t>
      </w:r>
      <w:bookmarkStart w:id="1" w:name="OLE_LINK4"/>
      <w:r>
        <w:rPr>
          <w:kern w:val="0"/>
        </w:rPr>
        <w:t>adenomyosis</w:t>
      </w:r>
      <w:bookmarkEnd w:id="1"/>
      <w:r>
        <w:rPr>
          <w:rFonts w:hint="eastAsia"/>
          <w:kern w:val="0"/>
        </w:rPr>
        <w:t>，得到如下的结果，在结果中进行筛选，选择</w:t>
      </w:r>
      <w:r>
        <w:rPr>
          <w:rFonts w:hint="eastAsia"/>
          <w:kern w:val="0"/>
        </w:rPr>
        <w:t>Home</w:t>
      </w:r>
      <w:r>
        <w:rPr>
          <w:rFonts w:hint="eastAsia"/>
          <w:kern w:val="0"/>
        </w:rPr>
        <w:t>也就是</w:t>
      </w:r>
    </w:p>
    <w:p w14:paraId="71993D5F" w14:textId="77777777" w:rsidR="00D85210" w:rsidRDefault="00D85210" w:rsidP="00D85210">
      <w:pPr>
        <w:rPr>
          <w:kern w:val="0"/>
        </w:rPr>
      </w:pPr>
      <w:r>
        <w:rPr>
          <w:noProof/>
        </w:rPr>
        <w:lastRenderedPageBreak/>
        <w:drawing>
          <wp:inline distT="0" distB="0" distL="0" distR="0" wp14:anchorId="4197BF08" wp14:editId="75886D6B">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425700"/>
                    </a:xfrm>
                    <a:prstGeom prst="rect">
                      <a:avLst/>
                    </a:prstGeom>
                  </pic:spPr>
                </pic:pic>
              </a:graphicData>
            </a:graphic>
          </wp:inline>
        </w:drawing>
      </w:r>
    </w:p>
    <w:p w14:paraId="1ED465DE" w14:textId="77777777" w:rsidR="00D85210" w:rsidRDefault="00D85210" w:rsidP="00D85210">
      <w:r>
        <w:rPr>
          <w:rFonts w:hint="eastAsia"/>
        </w:rPr>
        <w:t>人类的基因，</w:t>
      </w:r>
      <w:r w:rsidR="00944E2C">
        <w:rPr>
          <w:rFonts w:hint="eastAsia"/>
        </w:rPr>
        <w:t>进行筛选后得到人类基因数据</w:t>
      </w:r>
      <w:r w:rsidR="00BA0032">
        <w:rPr>
          <w:rFonts w:hint="eastAsia"/>
        </w:rPr>
        <w:t>。</w:t>
      </w:r>
    </w:p>
    <w:p w14:paraId="5554AEF8" w14:textId="77777777" w:rsidR="00BA0032" w:rsidRDefault="00BA0032" w:rsidP="00D85210">
      <w:r>
        <w:rPr>
          <w:noProof/>
        </w:rPr>
        <w:drawing>
          <wp:inline distT="0" distB="0" distL="0" distR="0" wp14:anchorId="0DDAA812" wp14:editId="186E7A4E">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25700"/>
                    </a:xfrm>
                    <a:prstGeom prst="rect">
                      <a:avLst/>
                    </a:prstGeom>
                  </pic:spPr>
                </pic:pic>
              </a:graphicData>
            </a:graphic>
          </wp:inline>
        </w:drawing>
      </w:r>
    </w:p>
    <w:p w14:paraId="2CC93836" w14:textId="77777777" w:rsidR="00BA0032" w:rsidRDefault="00BA0032" w:rsidP="002747DA">
      <w:pPr>
        <w:tabs>
          <w:tab w:val="left" w:pos="6300"/>
        </w:tabs>
      </w:pPr>
      <w:r>
        <w:rPr>
          <w:rFonts w:hint="eastAsia"/>
        </w:rPr>
        <w:t>针对这样的筛选结果，下面其实要做的是把合适的结果存起来，现在看爬下来的数据，</w:t>
      </w:r>
    </w:p>
    <w:p w14:paraId="3E7E3A79" w14:textId="77777777" w:rsidR="00BA0032" w:rsidRDefault="00BA0032" w:rsidP="00BA0032">
      <w:pPr>
        <w:tabs>
          <w:tab w:val="left" w:pos="6300"/>
        </w:tabs>
        <w:jc w:val="center"/>
      </w:pPr>
      <w:r>
        <w:rPr>
          <w:noProof/>
        </w:rPr>
        <w:drawing>
          <wp:inline distT="0" distB="0" distL="0" distR="0" wp14:anchorId="6156CBEA" wp14:editId="59D9B815">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89310" cy="797300"/>
                    </a:xfrm>
                    <a:prstGeom prst="rect">
                      <a:avLst/>
                    </a:prstGeom>
                  </pic:spPr>
                </pic:pic>
              </a:graphicData>
            </a:graphic>
          </wp:inline>
        </w:drawing>
      </w:r>
    </w:p>
    <w:p w14:paraId="0B95F90B" w14:textId="77777777" w:rsidR="009856B1" w:rsidRDefault="00BA0032" w:rsidP="009856B1">
      <w:pPr>
        <w:tabs>
          <w:tab w:val="left" w:pos="6300"/>
        </w:tabs>
      </w:pPr>
      <w:r>
        <w:rPr>
          <w:rFonts w:hint="eastAsia"/>
        </w:rPr>
        <w:t>查看到上面的数据，其实可以根据</w:t>
      </w:r>
      <w:r>
        <w:rPr>
          <w:rFonts w:hint="eastAsia"/>
        </w:rPr>
        <w:t>uniprot</w:t>
      </w:r>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14:paraId="137FE09C" w14:textId="77777777"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14:paraId="2BD86A55" w14:textId="77777777" w:rsidR="00CE76D3" w:rsidRPr="00420AD3" w:rsidRDefault="00CE76D3" w:rsidP="00E83945">
      <w:pPr>
        <w:tabs>
          <w:tab w:val="left" w:pos="6300"/>
        </w:tabs>
        <w:ind w:firstLine="420"/>
        <w:jc w:val="left"/>
      </w:pPr>
      <w:r>
        <w:rPr>
          <w:rFonts w:hint="eastAsia"/>
        </w:rPr>
        <w:t>另外一个</w:t>
      </w:r>
      <w:r w:rsidR="00633B87">
        <w:rPr>
          <w:rFonts w:hint="eastAsia"/>
        </w:rPr>
        <w:t>就是</w:t>
      </w:r>
      <w:r w:rsidR="00633B87">
        <w:rPr>
          <w:rFonts w:hint="eastAsia"/>
        </w:rPr>
        <w:t>Uni</w:t>
      </w:r>
      <w:r w:rsidR="00633B87">
        <w:t>prot</w:t>
      </w:r>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r w:rsidR="00420AD3">
        <w:rPr>
          <w:rFonts w:hint="eastAsia"/>
        </w:rPr>
        <w:t>href</w:t>
      </w:r>
      <w:r w:rsidR="00420AD3">
        <w:rPr>
          <w:rFonts w:hint="eastAsia"/>
        </w:rPr>
        <w:t>，然后我们只要获取这个</w:t>
      </w:r>
      <w:r w:rsidR="00420AD3">
        <w:rPr>
          <w:rFonts w:hint="eastAsia"/>
        </w:rPr>
        <w:t>href</w:t>
      </w:r>
      <w:r w:rsidR="00420AD3">
        <w:rPr>
          <w:rFonts w:hint="eastAsia"/>
        </w:rPr>
        <w:t>就能得到对应的查询页面</w:t>
      </w:r>
      <w:r w:rsidR="00F96E1E">
        <w:rPr>
          <w:rFonts w:hint="eastAsia"/>
        </w:rPr>
        <w:t>，这个比上述的方法还要好一些。</w:t>
      </w:r>
      <w:r w:rsidR="00E83945">
        <w:rPr>
          <w:noProof/>
        </w:rPr>
        <w:lastRenderedPageBreak/>
        <w:drawing>
          <wp:inline distT="0" distB="0" distL="0" distR="0" wp14:anchorId="1077E2EF" wp14:editId="6249B47A">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549525"/>
                    </a:xfrm>
                    <a:prstGeom prst="rect">
                      <a:avLst/>
                    </a:prstGeom>
                  </pic:spPr>
                </pic:pic>
              </a:graphicData>
            </a:graphic>
          </wp:inline>
        </w:drawing>
      </w:r>
    </w:p>
    <w:p w14:paraId="2874186C" w14:textId="77777777" w:rsidR="00E83945" w:rsidRDefault="00E83945" w:rsidP="00CE76D3">
      <w:pPr>
        <w:tabs>
          <w:tab w:val="left" w:pos="6300"/>
        </w:tabs>
        <w:ind w:firstLine="420"/>
      </w:pPr>
    </w:p>
    <w:p w14:paraId="08D99D09" w14:textId="77777777" w:rsidR="00BF404F" w:rsidRDefault="00BF404F" w:rsidP="002747DA">
      <w:pPr>
        <w:tabs>
          <w:tab w:val="left" w:pos="6300"/>
        </w:tabs>
      </w:pPr>
    </w:p>
    <w:p w14:paraId="1F6A25C8" w14:textId="77777777" w:rsidR="00BA0032" w:rsidRDefault="001B03C0" w:rsidP="002747DA">
      <w:pPr>
        <w:tabs>
          <w:tab w:val="left" w:pos="6300"/>
        </w:tabs>
      </w:pPr>
      <w:r>
        <w:rPr>
          <w:rFonts w:hint="eastAsia"/>
        </w:rPr>
        <w:t>存在异常的</w:t>
      </w:r>
      <w:r>
        <w:rPr>
          <w:rFonts w:hint="eastAsia"/>
        </w:rPr>
        <w:t>P</w:t>
      </w:r>
      <w:r>
        <w:t>DB</w:t>
      </w:r>
    </w:p>
    <w:p w14:paraId="46383662" w14:textId="77777777" w:rsidR="00BA0032" w:rsidRDefault="001B03C0" w:rsidP="002747DA">
      <w:pPr>
        <w:tabs>
          <w:tab w:val="left" w:pos="6300"/>
        </w:tabs>
      </w:pPr>
      <w:r w:rsidRPr="001B03C0">
        <w:t>https://www.uniprot.org/uniprot/O43347</w:t>
      </w:r>
    </w:p>
    <w:p w14:paraId="758B2770" w14:textId="77777777" w:rsidR="00B864AD" w:rsidRDefault="003C76FE" w:rsidP="002747DA">
      <w:pPr>
        <w:tabs>
          <w:tab w:val="left" w:pos="6300"/>
        </w:tabs>
      </w:pPr>
      <w:r>
        <w:rPr>
          <w:rFonts w:hint="eastAsia"/>
        </w:rPr>
        <w:t>上述的数据获取到后，还需要格式化的数据，下面是格式化数据的</w:t>
      </w:r>
    </w:p>
    <w:p w14:paraId="7674EBB8" w14:textId="77777777" w:rsidR="00050443" w:rsidRDefault="005E14E4" w:rsidP="002747DA">
      <w:pPr>
        <w:tabs>
          <w:tab w:val="left" w:pos="6300"/>
        </w:tabs>
      </w:pPr>
      <w:r>
        <w:rPr>
          <w:noProof/>
        </w:rPr>
        <w:drawing>
          <wp:inline distT="0" distB="0" distL="0" distR="0" wp14:anchorId="409D9B5D" wp14:editId="795E1FF7">
            <wp:extent cx="5274310" cy="1341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341120"/>
                    </a:xfrm>
                    <a:prstGeom prst="rect">
                      <a:avLst/>
                    </a:prstGeom>
                  </pic:spPr>
                </pic:pic>
              </a:graphicData>
            </a:graphic>
          </wp:inline>
        </w:drawing>
      </w:r>
    </w:p>
    <w:p w14:paraId="7E83F1BE" w14:textId="77777777" w:rsidR="00050443" w:rsidRDefault="005E14E4" w:rsidP="002747DA">
      <w:pPr>
        <w:tabs>
          <w:tab w:val="left" w:pos="6300"/>
        </w:tabs>
      </w:pPr>
      <w:r>
        <w:rPr>
          <w:rFonts w:hint="eastAsia"/>
        </w:rPr>
        <w:t>现在的情况是，数据必须是上面的格式才是可以的。</w:t>
      </w:r>
    </w:p>
    <w:p w14:paraId="26DE08A0" w14:textId="77777777" w:rsidR="00050443" w:rsidRDefault="00050443" w:rsidP="002747DA">
      <w:pPr>
        <w:tabs>
          <w:tab w:val="left" w:pos="6300"/>
        </w:tabs>
      </w:pPr>
    </w:p>
    <w:p w14:paraId="2EFDACAE" w14:textId="77777777" w:rsidR="00050443" w:rsidRDefault="00050443" w:rsidP="002747DA">
      <w:pPr>
        <w:tabs>
          <w:tab w:val="left" w:pos="6300"/>
        </w:tabs>
      </w:pPr>
    </w:p>
    <w:p w14:paraId="54D65EC9" w14:textId="77777777" w:rsidR="00050443" w:rsidRDefault="00050443" w:rsidP="002747DA">
      <w:pPr>
        <w:tabs>
          <w:tab w:val="left" w:pos="6300"/>
        </w:tabs>
      </w:pPr>
    </w:p>
    <w:p w14:paraId="3EFF1B1D" w14:textId="77777777" w:rsidR="00050443" w:rsidRDefault="00050443" w:rsidP="002747DA">
      <w:pPr>
        <w:tabs>
          <w:tab w:val="left" w:pos="6300"/>
        </w:tabs>
      </w:pPr>
    </w:p>
    <w:p w14:paraId="5BBFF60F" w14:textId="77777777" w:rsidR="009008FD" w:rsidRPr="00EB1A1A" w:rsidRDefault="009008FD" w:rsidP="002747DA">
      <w:pPr>
        <w:tabs>
          <w:tab w:val="left" w:pos="6300"/>
        </w:tabs>
      </w:pPr>
    </w:p>
    <w:p w14:paraId="13DC0697" w14:textId="77777777" w:rsidR="004D675A" w:rsidRDefault="004D675A" w:rsidP="004D675A">
      <w:pPr>
        <w:pStyle w:val="3"/>
      </w:pPr>
      <w:r>
        <w:rPr>
          <w:rFonts w:hint="eastAsia"/>
        </w:rPr>
        <w:t>数据准备</w:t>
      </w:r>
    </w:p>
    <w:p w14:paraId="7AF59AFB" w14:textId="77777777" w:rsidR="004D675A" w:rsidRDefault="004D675A" w:rsidP="004D675A">
      <w:r>
        <w:t xml:space="preserve">   </w:t>
      </w:r>
      <w:r>
        <w:rPr>
          <w:rFonts w:hint="eastAsia"/>
        </w:rPr>
        <w:t>分子对接和虚拟筛选技术，需要准备小分子和靶点蛋白质，小分子数据的准备，某些参考文献中介绍了相关的方法</w:t>
      </w:r>
      <w:r>
        <w:rPr>
          <w:rFonts w:hint="eastAsia"/>
        </w:rPr>
        <w:t>[</w:t>
      </w:r>
      <w:r>
        <w:t>1],</w:t>
      </w:r>
      <w:r>
        <w:rPr>
          <w:rFonts w:hint="eastAsia"/>
        </w:rPr>
        <w:t>主要是从相关数据库里获取到相关的靶点数据。下面是参考文献中的一些介绍：</w:t>
      </w:r>
    </w:p>
    <w:p w14:paraId="3B477E01" w14:textId="77777777" w:rsidR="004D675A" w:rsidRDefault="004D675A" w:rsidP="004D675A">
      <w:pPr>
        <w:ind w:firstLine="420"/>
      </w:pPr>
      <w:r w:rsidRPr="00907071">
        <w:rPr>
          <w:highlight w:val="yellow"/>
        </w:rPr>
        <w:t>毒性与基因比较数据库</w:t>
      </w:r>
      <w:r w:rsidRPr="00907071">
        <w:rPr>
          <w:highlight w:val="yellow"/>
        </w:rPr>
        <w:t>CTD( Comparative Toxicogenomics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r w:rsidRPr="00D020EC">
        <w:t>个。根据靶点的基因名称在</w:t>
      </w:r>
      <w:r w:rsidRPr="00D020EC">
        <w:t xml:space="preserve">PDB </w:t>
      </w:r>
      <w:r w:rsidRPr="00D020EC">
        <w:t>网站</w:t>
      </w:r>
      <w:r w:rsidRPr="00D020EC">
        <w:t xml:space="preserve">( http: / /www. rcsb. org) </w:t>
      </w:r>
      <w:r w:rsidRPr="00D020EC">
        <w:t>中查找其对应的蛋白质三维结构，并选择分辨率高的晶体结构，下载获得</w:t>
      </w:r>
      <w:r>
        <w:t>pdb</w:t>
      </w:r>
      <w:r w:rsidRPr="00D020EC">
        <w:t>文件共</w:t>
      </w:r>
      <w:r>
        <w:t>41</w:t>
      </w:r>
      <w:r w:rsidRPr="00D020EC">
        <w:t>个</w:t>
      </w:r>
      <w:r>
        <w:t>(</w:t>
      </w:r>
      <w:r w:rsidRPr="00D020EC">
        <w:t>表</w:t>
      </w:r>
      <w:r w:rsidRPr="00D020EC">
        <w:t>2)</w:t>
      </w:r>
      <w:r>
        <w:t>[2</w:t>
      </w:r>
      <w:r>
        <w:rPr>
          <w:rFonts w:hint="eastAsia"/>
        </w:rPr>
        <w:t>]</w:t>
      </w:r>
    </w:p>
    <w:p w14:paraId="40B9B8B7" w14:textId="77777777" w:rsidR="004D675A" w:rsidRDefault="004D675A" w:rsidP="004D675A">
      <w:pPr>
        <w:ind w:firstLine="420"/>
      </w:pPr>
      <w:r>
        <w:rPr>
          <w:rFonts w:hint="eastAsia"/>
        </w:rPr>
        <w:t>还有些文献的制备是如下所示的</w:t>
      </w:r>
      <w:r>
        <w:t>,</w:t>
      </w:r>
      <w:r>
        <w:rPr>
          <w:rFonts w:hint="eastAsia"/>
        </w:rPr>
        <w:t>这里介绍了化学成分数据库的准备。</w:t>
      </w:r>
      <w:r>
        <w:rPr>
          <w:rFonts w:hint="eastAsia"/>
        </w:rPr>
        <w:t>[</w:t>
      </w:r>
      <w:r>
        <w:t>3]</w:t>
      </w:r>
    </w:p>
    <w:p w14:paraId="2FF021D8" w14:textId="77777777" w:rsidR="004D675A" w:rsidRPr="00940E66" w:rsidRDefault="004D675A" w:rsidP="004D675A">
      <w:pPr>
        <w:jc w:val="left"/>
      </w:pPr>
      <w:r>
        <w:rPr>
          <w:noProof/>
        </w:rPr>
        <w:lastRenderedPageBreak/>
        <w:drawing>
          <wp:inline distT="0" distB="0" distL="0" distR="0" wp14:anchorId="6B5A7420" wp14:editId="0825CF89">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92960"/>
                    </a:xfrm>
                    <a:prstGeom prst="rect">
                      <a:avLst/>
                    </a:prstGeom>
                  </pic:spPr>
                </pic:pic>
              </a:graphicData>
            </a:graphic>
          </wp:inline>
        </w:drawing>
      </w:r>
    </w:p>
    <w:p w14:paraId="2A4F1B62" w14:textId="77777777" w:rsidR="004D675A" w:rsidRDefault="004D675A" w:rsidP="004D675A">
      <w:pPr>
        <w:ind w:firstLine="420"/>
      </w:pPr>
      <w:r>
        <w:rPr>
          <w:rFonts w:hint="eastAsia"/>
        </w:rPr>
        <w:t>上述部分是成分的准备，下面的是介绍的网络对接和网络分析技术</w:t>
      </w:r>
    </w:p>
    <w:p w14:paraId="37DA561E" w14:textId="77777777" w:rsidR="004D675A" w:rsidRDefault="004D675A" w:rsidP="004D675A">
      <w:pPr>
        <w:jc w:val="left"/>
      </w:pPr>
      <w:r>
        <w:rPr>
          <w:noProof/>
        </w:rPr>
        <w:drawing>
          <wp:inline distT="0" distB="0" distL="0" distR="0" wp14:anchorId="2D97816E" wp14:editId="284D1774">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717165"/>
                    </a:xfrm>
                    <a:prstGeom prst="rect">
                      <a:avLst/>
                    </a:prstGeom>
                  </pic:spPr>
                </pic:pic>
              </a:graphicData>
            </a:graphic>
          </wp:inline>
        </w:drawing>
      </w:r>
    </w:p>
    <w:p w14:paraId="4E269CBB" w14:textId="77777777" w:rsidR="004D675A" w:rsidRDefault="004D675A" w:rsidP="004D675A">
      <w:r>
        <w:rPr>
          <w:noProof/>
        </w:rPr>
        <w:drawing>
          <wp:inline distT="0" distB="0" distL="0" distR="0" wp14:anchorId="3089835A" wp14:editId="2680CEBE">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68274" cy="1929547"/>
                    </a:xfrm>
                    <a:prstGeom prst="rect">
                      <a:avLst/>
                    </a:prstGeom>
                  </pic:spPr>
                </pic:pic>
              </a:graphicData>
            </a:graphic>
          </wp:inline>
        </w:drawing>
      </w:r>
    </w:p>
    <w:p w14:paraId="3A5797FD" w14:textId="77777777" w:rsidR="004D675A" w:rsidRDefault="004D675A" w:rsidP="004D675A">
      <w:r>
        <w:rPr>
          <w:rFonts w:hint="eastAsia"/>
        </w:rPr>
        <w:t>现在根据上述的信息，需要稍微做的就是，首选在</w:t>
      </w:r>
      <w:r>
        <w:rPr>
          <w:rFonts w:hint="eastAsia"/>
        </w:rPr>
        <w:t>N</w:t>
      </w:r>
      <w:r>
        <w:t>CBI</w:t>
      </w:r>
      <w:r>
        <w:rPr>
          <w:rFonts w:hint="eastAsia"/>
        </w:rPr>
        <w:t>中，输入关键词，然后搜索</w:t>
      </w:r>
      <w:r>
        <w:rPr>
          <w:rFonts w:hint="eastAsia"/>
        </w:rPr>
        <w:t>gene</w:t>
      </w:r>
      <w:r>
        <w:rPr>
          <w:rFonts w:hint="eastAsia"/>
        </w:rPr>
        <w:t>选项，找到基因信息，</w:t>
      </w:r>
    </w:p>
    <w:p w14:paraId="4D6E8785" w14:textId="77777777" w:rsidR="004D675A" w:rsidRDefault="004D675A" w:rsidP="004D675A">
      <w:pPr>
        <w:jc w:val="center"/>
      </w:pPr>
      <w:r>
        <w:rPr>
          <w:noProof/>
        </w:rPr>
        <w:lastRenderedPageBreak/>
        <w:drawing>
          <wp:inline distT="0" distB="0" distL="0" distR="0" wp14:anchorId="36880798" wp14:editId="1B983161">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24505"/>
                    </a:xfrm>
                    <a:prstGeom prst="rect">
                      <a:avLst/>
                    </a:prstGeom>
                  </pic:spPr>
                </pic:pic>
              </a:graphicData>
            </a:graphic>
          </wp:inline>
        </w:drawing>
      </w:r>
    </w:p>
    <w:p w14:paraId="2451E584" w14:textId="77777777" w:rsidR="004D675A" w:rsidRDefault="004D675A" w:rsidP="004D675A">
      <w:r>
        <w:rPr>
          <w:rFonts w:hint="eastAsia"/>
        </w:rPr>
        <w:t>基因对应的有名称，然后根据这个名称到</w:t>
      </w:r>
      <w:r w:rsidRPr="00115D1E">
        <w:t>uniprot</w:t>
      </w:r>
      <w:r>
        <w:rPr>
          <w:rFonts w:hint="eastAsia"/>
        </w:rPr>
        <w:t>这个数据库里边根据基因的名称查找对应的靶点信息，</w:t>
      </w:r>
    </w:p>
    <w:p w14:paraId="74DEB784" w14:textId="77777777" w:rsidR="004D675A" w:rsidRDefault="004D675A" w:rsidP="004D675A">
      <w:pPr>
        <w:jc w:val="center"/>
      </w:pPr>
      <w:r>
        <w:rPr>
          <w:noProof/>
        </w:rPr>
        <w:drawing>
          <wp:inline distT="0" distB="0" distL="0" distR="0" wp14:anchorId="38AB23F1" wp14:editId="188E95E4">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14:paraId="1F33367F" w14:textId="77777777" w:rsidR="004D675A" w:rsidRDefault="004D675A" w:rsidP="004D675A"/>
    <w:p w14:paraId="0ABE5D36" w14:textId="77777777" w:rsidR="004D675A" w:rsidRDefault="004D675A" w:rsidP="004D675A">
      <w:r>
        <w:rPr>
          <w:rFonts w:hint="eastAsia"/>
        </w:rPr>
        <w:t>根据名称筛选</w:t>
      </w:r>
      <w:r>
        <w:rPr>
          <w:rFonts w:hint="eastAsia"/>
        </w:rPr>
        <w:t>H</w:t>
      </w:r>
      <w:r>
        <w:t>UMAN</w:t>
      </w:r>
      <w:r>
        <w:rPr>
          <w:rFonts w:hint="eastAsia"/>
        </w:rPr>
        <w:t>，然后找到对应的蛋白质，</w:t>
      </w:r>
    </w:p>
    <w:p w14:paraId="440AA780" w14:textId="77777777" w:rsidR="004D675A" w:rsidRDefault="004D675A" w:rsidP="004D675A">
      <w:pPr>
        <w:jc w:val="center"/>
      </w:pPr>
      <w:r>
        <w:rPr>
          <w:noProof/>
        </w:rPr>
        <w:lastRenderedPageBreak/>
        <w:drawing>
          <wp:inline distT="0" distB="0" distL="0" distR="0" wp14:anchorId="31190E4A" wp14:editId="29460B25">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14:paraId="67C8ACE5" w14:textId="77777777" w:rsidR="004D675A" w:rsidRDefault="004D675A" w:rsidP="004D675A">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p>
    <w:p w14:paraId="189DAD67" w14:textId="77777777" w:rsidR="004D675A" w:rsidRPr="00BE0CE6" w:rsidRDefault="004D675A" w:rsidP="004D675A">
      <w:r>
        <w:rPr>
          <w:noProof/>
        </w:rPr>
        <w:drawing>
          <wp:inline distT="0" distB="0" distL="0" distR="0" wp14:anchorId="7F26513F" wp14:editId="7C07D0AC">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390140"/>
                    </a:xfrm>
                    <a:prstGeom prst="rect">
                      <a:avLst/>
                    </a:prstGeom>
                  </pic:spPr>
                </pic:pic>
              </a:graphicData>
            </a:graphic>
          </wp:inline>
        </w:drawing>
      </w:r>
    </w:p>
    <w:p w14:paraId="74120495" w14:textId="77777777" w:rsidR="004D675A" w:rsidRDefault="004D675A" w:rsidP="004D675A">
      <w:r>
        <w:rPr>
          <w:rFonts w:hint="eastAsia"/>
        </w:rPr>
        <w:t>根据上述的分析，本文对靶点的数据进行进一步的分析</w:t>
      </w:r>
    </w:p>
    <w:p w14:paraId="7246C2DC" w14:textId="77777777" w:rsidR="004D675A" w:rsidRDefault="004D675A" w:rsidP="004D675A">
      <w:pPr>
        <w:pStyle w:val="4"/>
      </w:pPr>
      <w:r w:rsidRPr="00BE0CE6">
        <w:t>存在的问题</w:t>
      </w:r>
      <w:r>
        <w:rPr>
          <w:rFonts w:hint="eastAsia"/>
        </w:rPr>
        <w:t xml:space="preserve"> </w:t>
      </w:r>
    </w:p>
    <w:p w14:paraId="1FAE6025" w14:textId="77777777" w:rsidR="004D675A" w:rsidRPr="000757CE" w:rsidRDefault="004D675A" w:rsidP="004D675A">
      <w:pPr>
        <w:rPr>
          <w:rFonts w:cs="Times"/>
          <w:color w:val="211D1E"/>
          <w:sz w:val="20"/>
          <w:szCs w:val="20"/>
        </w:rPr>
      </w:pPr>
      <w:r>
        <w:rPr>
          <w:rFonts w:hint="eastAsia"/>
        </w:rPr>
        <w:t xml:space="preserve"> </w:t>
      </w:r>
      <w:r>
        <w:t xml:space="preserve">  </w:t>
      </w:r>
      <w:r>
        <w:rPr>
          <w:rFonts w:hint="eastAsia"/>
        </w:rPr>
        <w:t>现在在进行靶点筛选的时候，遇到几个问题。首先，给出了靶点的标号，例如，这里给出了一个靶点的编号</w:t>
      </w:r>
      <w:r>
        <w:rPr>
          <w:rFonts w:cs="Times"/>
          <w:color w:val="211D1E"/>
          <w:sz w:val="20"/>
          <w:szCs w:val="20"/>
        </w:rPr>
        <w:t>MMP-1</w:t>
      </w:r>
      <w:r>
        <w:rPr>
          <w:rFonts w:cs="Times" w:hint="eastAsia"/>
          <w:color w:val="211D1E"/>
          <w:sz w:val="20"/>
          <w:szCs w:val="20"/>
        </w:rPr>
        <w:t>，试图在</w:t>
      </w:r>
      <w:r>
        <w:rPr>
          <w:rFonts w:cs="Times" w:hint="eastAsia"/>
          <w:color w:val="211D1E"/>
          <w:sz w:val="20"/>
          <w:szCs w:val="20"/>
        </w:rPr>
        <w:t>uni</w:t>
      </w:r>
      <w:r>
        <w:rPr>
          <w:rFonts w:cs="Times"/>
          <w:color w:val="211D1E"/>
          <w:sz w:val="20"/>
          <w:szCs w:val="20"/>
        </w:rPr>
        <w:t>prot</w:t>
      </w:r>
      <w:r>
        <w:rPr>
          <w:rFonts w:cs="Times" w:hint="eastAsia"/>
          <w:color w:val="211D1E"/>
          <w:sz w:val="20"/>
          <w:szCs w:val="20"/>
        </w:rPr>
        <w:t>数据库里边查找这样一个</w:t>
      </w:r>
    </w:p>
    <w:p w14:paraId="7FAB2668" w14:textId="77777777" w:rsidR="004D675A" w:rsidRDefault="004D675A" w:rsidP="004D675A">
      <w:pPr>
        <w:widowControl/>
        <w:jc w:val="left"/>
      </w:pPr>
      <w:r>
        <w:br w:type="page"/>
      </w:r>
    </w:p>
    <w:p w14:paraId="63ED621C" w14:textId="77777777" w:rsidR="004D675A" w:rsidRDefault="004D675A" w:rsidP="004D675A">
      <w:r>
        <w:rPr>
          <w:noProof/>
        </w:rPr>
        <w:lastRenderedPageBreak/>
        <w:drawing>
          <wp:inline distT="0" distB="0" distL="0" distR="0" wp14:anchorId="52DD612D" wp14:editId="11E5DD95">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90140"/>
                    </a:xfrm>
                    <a:prstGeom prst="rect">
                      <a:avLst/>
                    </a:prstGeom>
                  </pic:spPr>
                </pic:pic>
              </a:graphicData>
            </a:graphic>
          </wp:inline>
        </w:drawing>
      </w:r>
    </w:p>
    <w:p w14:paraId="24D9AF9B" w14:textId="77777777" w:rsidR="004D675A" w:rsidRDefault="004D675A" w:rsidP="004D675A">
      <w:r>
        <w:rPr>
          <w:rFonts w:hint="eastAsia"/>
        </w:rPr>
        <w:t>但是，在相关文献中，这里直接给出的是</w:t>
      </w:r>
      <w:r>
        <w:rPr>
          <w:rFonts w:hint="eastAsia"/>
        </w:rPr>
        <w:t>9</w:t>
      </w:r>
      <w:r>
        <w:t>66C,</w:t>
      </w:r>
      <w:r>
        <w:rPr>
          <w:rFonts w:hint="eastAsia"/>
        </w:rPr>
        <w:t>但实际上这里给出的不是这样的，下面是原始的给出的靶点蛋白质的名称和对应的</w:t>
      </w:r>
      <w:r>
        <w:rPr>
          <w:rFonts w:hint="eastAsia"/>
        </w:rPr>
        <w:t>P</w:t>
      </w:r>
      <w:r>
        <w:t>DB ID</w:t>
      </w:r>
      <w:r>
        <w:rPr>
          <w:rFonts w:hint="eastAsia"/>
        </w:rPr>
        <w:t>信息。</w:t>
      </w:r>
    </w:p>
    <w:p w14:paraId="4E328235" w14:textId="77777777" w:rsidR="004D675A" w:rsidRDefault="004D675A" w:rsidP="004D675A">
      <w:pPr>
        <w:jc w:val="center"/>
      </w:pPr>
      <w:r>
        <w:rPr>
          <w:noProof/>
        </w:rPr>
        <w:drawing>
          <wp:inline distT="0" distB="0" distL="0" distR="0" wp14:anchorId="3A7255A0" wp14:editId="4F4BB351">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34240" cy="3703118"/>
                    </a:xfrm>
                    <a:prstGeom prst="rect">
                      <a:avLst/>
                    </a:prstGeom>
                  </pic:spPr>
                </pic:pic>
              </a:graphicData>
            </a:graphic>
          </wp:inline>
        </w:drawing>
      </w:r>
    </w:p>
    <w:p w14:paraId="02BA0E3D" w14:textId="77777777" w:rsidR="004D675A" w:rsidRDefault="004D675A" w:rsidP="004D675A">
      <w:pPr>
        <w:pStyle w:val="4"/>
      </w:pPr>
      <w:r>
        <w:rPr>
          <w:rFonts w:hint="eastAsia"/>
        </w:rPr>
        <w:t>靶点准备的思考</w:t>
      </w:r>
    </w:p>
    <w:p w14:paraId="36C0EB9D" w14:textId="77777777" w:rsidR="004D675A" w:rsidRDefault="004D675A" w:rsidP="004D675A">
      <w:r>
        <w:rPr>
          <w:rFonts w:hint="eastAsia"/>
        </w:rPr>
        <w:t xml:space="preserve"> </w:t>
      </w:r>
      <w:r>
        <w:t xml:space="preserve">  </w:t>
      </w:r>
      <w:r>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Pr>
          <w:rFonts w:hint="eastAsia"/>
        </w:rPr>
        <w:t>[</w:t>
      </w:r>
      <w:r>
        <w:t>4]</w:t>
      </w:r>
      <w:r>
        <w:rPr>
          <w:rFonts w:hint="eastAsia"/>
        </w:rPr>
        <w:t>文献，这些文献介绍了一些常见的靶点，但是这里存在一个问题就是，靶点实际上是预先选择的。这个是需要注意的，另外一点需要注意的是，这里的靶点并非是每一个疾病对应很多的靶点，这种情况就很难处理。所以，现在的现状是靶点的选择是使用自动化的方式还是直接筛选的方式。</w:t>
      </w:r>
    </w:p>
    <w:p w14:paraId="221BBB62" w14:textId="77777777" w:rsidR="004D675A" w:rsidRDefault="004D675A" w:rsidP="004D675A"/>
    <w:p w14:paraId="1CF064D0" w14:textId="77777777" w:rsidR="004D675A" w:rsidRDefault="004D675A" w:rsidP="004D675A"/>
    <w:p w14:paraId="4D583A9B" w14:textId="77777777" w:rsidR="004D675A" w:rsidRDefault="004D675A" w:rsidP="004D675A"/>
    <w:p w14:paraId="4CCD2B3E" w14:textId="77777777" w:rsidR="004D675A" w:rsidRDefault="004D675A" w:rsidP="004D675A">
      <w:pPr>
        <w:pStyle w:val="4"/>
      </w:pPr>
      <w:r>
        <w:rPr>
          <w:rFonts w:hint="eastAsia"/>
        </w:rPr>
        <w:t>靶点选择</w:t>
      </w:r>
    </w:p>
    <w:p w14:paraId="7600C8AE" w14:textId="77777777" w:rsidR="004D675A" w:rsidRDefault="004D675A" w:rsidP="004D675A">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他们都是同一蛋白，只是在不同环境、不同分辨率、不同研究组或不同的其他条件下测得的结构”。这就是说，这里查询到的不同蛋白质是其实是同一种蛋白质，只是需要选择对应的</w:t>
      </w:r>
      <w:r>
        <w:rPr>
          <w:rFonts w:hint="eastAsia"/>
        </w:rPr>
        <w:t>P</w:t>
      </w:r>
      <w:r>
        <w:t>DB ID</w:t>
      </w:r>
      <w:r>
        <w:rPr>
          <w:rFonts w:hint="eastAsia"/>
        </w:rPr>
        <w:t>才好，现在的情况是，给定了靶点的名字，找到对应的靶点的数据。下面，对这个算法进行设计。下面是靶点蛋白的汇总。</w:t>
      </w:r>
    </w:p>
    <w:p w14:paraId="171FAF47" w14:textId="77777777" w:rsidR="004D675A" w:rsidRDefault="004D675A" w:rsidP="004D675A">
      <w:r>
        <w:rPr>
          <w:noProof/>
        </w:rPr>
        <w:drawing>
          <wp:inline distT="0" distB="0" distL="0" distR="0" wp14:anchorId="262AFC40" wp14:editId="5A1BE436">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044315"/>
                    </a:xfrm>
                    <a:prstGeom prst="rect">
                      <a:avLst/>
                    </a:prstGeom>
                  </pic:spPr>
                </pic:pic>
              </a:graphicData>
            </a:graphic>
          </wp:inline>
        </w:drawing>
      </w:r>
    </w:p>
    <w:p w14:paraId="3593F835" w14:textId="77777777" w:rsidR="004D675A" w:rsidRDefault="004D675A" w:rsidP="004D675A">
      <w:r>
        <w:rPr>
          <w:rFonts w:hint="eastAsia"/>
        </w:rPr>
        <w:t>总体的逻辑是这样的。首先，需要根据查询到的靶点的名称，输入到</w:t>
      </w:r>
      <w:r>
        <w:t>U</w:t>
      </w:r>
      <w:r>
        <w:rPr>
          <w:rFonts w:hint="eastAsia"/>
        </w:rPr>
        <w:t>ni</w:t>
      </w:r>
      <w:r>
        <w:t>Prot</w:t>
      </w:r>
      <w:r>
        <w:rPr>
          <w:rFonts w:hint="eastAsia"/>
        </w:rPr>
        <w:t>数据库中，地址是</w:t>
      </w:r>
      <w:hyperlink r:id="rId53" w:history="1">
        <w:r w:rsidRPr="00E54A5F">
          <w:rPr>
            <w:rStyle w:val="aa"/>
          </w:rPr>
          <w:t>https://www.uniprot.org/</w:t>
        </w:r>
      </w:hyperlink>
      <w:r>
        <w:rPr>
          <w:rFonts w:hint="eastAsia"/>
        </w:rPr>
        <w:t>，例如靶点</w:t>
      </w:r>
      <w:r>
        <w:rPr>
          <w:rFonts w:hint="eastAsia"/>
        </w:rPr>
        <w:t>M</w:t>
      </w:r>
      <w:r>
        <w:t>MP-1,</w:t>
      </w:r>
      <w:r>
        <w:rPr>
          <w:rFonts w:hint="eastAsia"/>
        </w:rPr>
        <w:t>如下所示</w:t>
      </w:r>
      <w:r>
        <w:rPr>
          <w:rFonts w:hint="eastAsia"/>
        </w:rPr>
        <w:t>:</w:t>
      </w:r>
    </w:p>
    <w:p w14:paraId="08A5D2B0" w14:textId="77777777" w:rsidR="004D675A" w:rsidRDefault="004D675A" w:rsidP="004D675A">
      <w:r>
        <w:rPr>
          <w:noProof/>
        </w:rPr>
        <w:drawing>
          <wp:inline distT="0" distB="0" distL="0" distR="0" wp14:anchorId="7B0ED7F6" wp14:editId="037FEB3C">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39670"/>
                    </a:xfrm>
                    <a:prstGeom prst="rect">
                      <a:avLst/>
                    </a:prstGeom>
                  </pic:spPr>
                </pic:pic>
              </a:graphicData>
            </a:graphic>
          </wp:inline>
        </w:drawing>
      </w:r>
    </w:p>
    <w:p w14:paraId="5C905DB6" w14:textId="77777777" w:rsidR="004D675A" w:rsidRDefault="004D675A" w:rsidP="004D675A">
      <w:r>
        <w:rPr>
          <w:rFonts w:hint="eastAsia"/>
        </w:rPr>
        <w:lastRenderedPageBreak/>
        <w:t>接下来，选择</w:t>
      </w:r>
      <w:r>
        <w:rPr>
          <w:rFonts w:hint="eastAsia"/>
        </w:rPr>
        <w:t>Human</w:t>
      </w:r>
      <w:r>
        <w:rPr>
          <w:rFonts w:hint="eastAsia"/>
        </w:rPr>
        <w:t>，然后再选择对应的</w:t>
      </w:r>
      <w:r>
        <w:rPr>
          <w:rFonts w:hint="eastAsia"/>
        </w:rPr>
        <w:t>Entry</w:t>
      </w:r>
      <w:r>
        <w:t xml:space="preserve"> ,</w:t>
      </w:r>
      <w:r>
        <w:rPr>
          <w:rFonts w:hint="eastAsia"/>
        </w:rPr>
        <w:t>选择后点进去会进入到下面的页面，这个</w:t>
      </w:r>
    </w:p>
    <w:p w14:paraId="2967FCAA" w14:textId="77777777" w:rsidR="004D675A" w:rsidRDefault="004D675A" w:rsidP="004D675A">
      <w:r>
        <w:rPr>
          <w:noProof/>
        </w:rPr>
        <w:drawing>
          <wp:inline distT="0" distB="0" distL="0" distR="0" wp14:anchorId="5D7021CE" wp14:editId="31CDC0D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854325"/>
                    </a:xfrm>
                    <a:prstGeom prst="rect">
                      <a:avLst/>
                    </a:prstGeom>
                  </pic:spPr>
                </pic:pic>
              </a:graphicData>
            </a:graphic>
          </wp:inline>
        </w:drawing>
      </w:r>
    </w:p>
    <w:p w14:paraId="1554CEAA" w14:textId="77777777" w:rsidR="004D675A" w:rsidRDefault="004D675A" w:rsidP="004D675A">
      <w:r>
        <w:rPr>
          <w:rFonts w:hint="eastAsia"/>
        </w:rPr>
        <w:t>页面中存在的很多的蛋白质信息，但是实际上需要选择的是</w:t>
      </w:r>
      <w:r>
        <w:rPr>
          <w:rFonts w:hint="eastAsia"/>
        </w:rPr>
        <w:t>Method</w:t>
      </w:r>
      <w:r>
        <w:rPr>
          <w:rFonts w:hint="eastAsia"/>
        </w:rPr>
        <w:t>为</w:t>
      </w:r>
      <w:r>
        <w:rPr>
          <w:rFonts w:hint="eastAsia"/>
        </w:rPr>
        <w:t>X-ray</w:t>
      </w:r>
      <w:r>
        <w:t>,Resolution</w:t>
      </w:r>
      <w:r>
        <w:rPr>
          <w:rFonts w:hint="eastAsia"/>
        </w:rPr>
        <w:t>按照从小到大的排序，取较小的一个。这里需要的这三个数据，稍微做一下排序就好。</w:t>
      </w:r>
    </w:p>
    <w:p w14:paraId="71891F7B" w14:textId="77777777" w:rsidR="004D675A" w:rsidRDefault="004D675A" w:rsidP="004D675A">
      <w:r>
        <w:rPr>
          <w:rFonts w:hint="eastAsia"/>
        </w:rPr>
        <w:t>根据上面的算法，下面是涉及的</w:t>
      </w:r>
    </w:p>
    <w:p w14:paraId="348995B7" w14:textId="77777777" w:rsidR="004D675A" w:rsidRDefault="004D675A" w:rsidP="004D675A">
      <w:pPr>
        <w:jc w:val="center"/>
      </w:pPr>
      <w:r>
        <w:rPr>
          <w:noProof/>
        </w:rPr>
        <w:drawing>
          <wp:inline distT="0" distB="0" distL="0" distR="0" wp14:anchorId="3D6BCC40" wp14:editId="6B878C6A">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30107" cy="3619023"/>
                    </a:xfrm>
                    <a:prstGeom prst="rect">
                      <a:avLst/>
                    </a:prstGeom>
                  </pic:spPr>
                </pic:pic>
              </a:graphicData>
            </a:graphic>
          </wp:inline>
        </w:drawing>
      </w:r>
    </w:p>
    <w:p w14:paraId="1D4153D7" w14:textId="77777777" w:rsidR="004D675A" w:rsidRDefault="004D675A" w:rsidP="004D675A">
      <w:r>
        <w:rPr>
          <w:noProof/>
        </w:rPr>
        <w:drawing>
          <wp:inline distT="0" distB="0" distL="0" distR="0" wp14:anchorId="4A229E31" wp14:editId="2D1B95FE">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567055"/>
                    </a:xfrm>
                    <a:prstGeom prst="rect">
                      <a:avLst/>
                    </a:prstGeom>
                  </pic:spPr>
                </pic:pic>
              </a:graphicData>
            </a:graphic>
          </wp:inline>
        </w:drawing>
      </w:r>
    </w:p>
    <w:p w14:paraId="6E3A2815" w14:textId="77777777" w:rsidR="004D675A" w:rsidRDefault="004D675A" w:rsidP="004D675A"/>
    <w:p w14:paraId="4820AAAF" w14:textId="77777777" w:rsidR="004D675A" w:rsidRDefault="004D675A" w:rsidP="004D675A">
      <w:r>
        <w:rPr>
          <w:rFonts w:hint="eastAsia"/>
        </w:rPr>
        <w:t>另外，需要注意的是这里有三个页面的代码需要处理，分别是当前的，前一个页面的代码，现在发现由于存在</w:t>
      </w:r>
      <w:r>
        <w:rPr>
          <w:rFonts w:hint="eastAsia"/>
        </w:rPr>
        <w:t>iframe</w:t>
      </w:r>
      <w:r>
        <w:rPr>
          <w:rFonts w:hint="eastAsia"/>
        </w:rPr>
        <w:t>框架，也就是说那个页面实际上是页面里边内嵌入的页面，这就</w:t>
      </w:r>
      <w:r>
        <w:rPr>
          <w:rFonts w:hint="eastAsia"/>
        </w:rPr>
        <w:lastRenderedPageBreak/>
        <w:t>导致不能直接进入到小页面中进行确定位置，所以处理的方式就是使用</w:t>
      </w:r>
      <w:r>
        <w:rPr>
          <w:rFonts w:hint="eastAsia"/>
        </w:rPr>
        <w:t>selenium</w:t>
      </w:r>
      <w:r>
        <w:rPr>
          <w:rFonts w:hint="eastAsia"/>
        </w:rPr>
        <w:t>的页面转换就是进入到子页面进行选择。最终定位到对应的页面，获取到页面中的</w:t>
      </w:r>
      <w:r>
        <w:rPr>
          <w:rFonts w:hint="eastAsia"/>
        </w:rPr>
        <w:t>PD</w:t>
      </w:r>
      <w:r>
        <w:t>B</w:t>
      </w:r>
      <w:r>
        <w:rPr>
          <w:rFonts w:hint="eastAsia"/>
        </w:rPr>
        <w:t>数据。然后需要对这些数据进筛选，筛选的算法是：</w:t>
      </w:r>
    </w:p>
    <w:p w14:paraId="2840DB8F" w14:textId="77777777" w:rsidR="004D675A" w:rsidRDefault="004D675A" w:rsidP="004D675A">
      <w:r>
        <w:rPr>
          <w:rFonts w:hint="eastAsia"/>
        </w:rPr>
        <w:t>输入的数据：一个二维数组，存储着</w:t>
      </w:r>
      <w:r>
        <w:rPr>
          <w:rFonts w:hint="eastAsia"/>
        </w:rPr>
        <w:t>P</w:t>
      </w:r>
      <w:r>
        <w:t>DB</w:t>
      </w:r>
      <w:r>
        <w:rPr>
          <w:rFonts w:hint="eastAsia"/>
        </w:rPr>
        <w:t>的相关数据</w:t>
      </w:r>
    </w:p>
    <w:p w14:paraId="5B33CA93" w14:textId="77777777" w:rsidR="004D675A" w:rsidRDefault="004D675A" w:rsidP="004D675A">
      <w:pPr>
        <w:pStyle w:val="a9"/>
        <w:numPr>
          <w:ilvl w:val="0"/>
          <w:numId w:val="2"/>
        </w:numPr>
        <w:ind w:firstLineChars="0"/>
      </w:pPr>
      <w:r>
        <w:rPr>
          <w:rFonts w:hint="eastAsia"/>
        </w:rPr>
        <w:t>仅仅要前三行数据</w:t>
      </w:r>
    </w:p>
    <w:p w14:paraId="6CEF4A22" w14:textId="77777777" w:rsidR="004D675A" w:rsidRDefault="004D675A" w:rsidP="004D675A">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14:paraId="32FBE74C" w14:textId="77777777" w:rsidR="004D675A" w:rsidRDefault="004D675A" w:rsidP="004D675A">
      <w:pPr>
        <w:pStyle w:val="a9"/>
        <w:numPr>
          <w:ilvl w:val="0"/>
          <w:numId w:val="2"/>
        </w:numPr>
        <w:ind w:firstLineChars="0"/>
      </w:pPr>
      <w:r>
        <w:rPr>
          <w:rFonts w:hint="eastAsia"/>
        </w:rPr>
        <w:t>去掉</w:t>
      </w:r>
      <w:r>
        <w:rPr>
          <w:rFonts w:hint="eastAsia"/>
        </w:rPr>
        <w:t>Resolution</w:t>
      </w:r>
      <w:r>
        <w:rPr>
          <w:rFonts w:hint="eastAsia"/>
        </w:rPr>
        <w:t>的单位</w:t>
      </w:r>
    </w:p>
    <w:p w14:paraId="04E52CA6" w14:textId="77777777" w:rsidR="004D675A" w:rsidRDefault="004D675A" w:rsidP="004D675A">
      <w:pPr>
        <w:pStyle w:val="a9"/>
        <w:numPr>
          <w:ilvl w:val="0"/>
          <w:numId w:val="2"/>
        </w:numPr>
        <w:ind w:firstLineChars="0"/>
      </w:pPr>
      <w:r>
        <w:rPr>
          <w:rFonts w:hint="eastAsia"/>
        </w:rPr>
        <w:t>按照</w:t>
      </w:r>
      <w:r>
        <w:rPr>
          <w:rFonts w:hint="eastAsia"/>
        </w:rPr>
        <w:t>Re</w:t>
      </w:r>
      <w:r>
        <w:t>solution</w:t>
      </w:r>
      <w:r>
        <w:rPr>
          <w:rFonts w:hint="eastAsia"/>
        </w:rPr>
        <w:t>进行排序</w:t>
      </w:r>
    </w:p>
    <w:p w14:paraId="66EE8E34" w14:textId="77777777" w:rsidR="004D675A" w:rsidRDefault="004D675A" w:rsidP="004D675A">
      <w:r>
        <w:rPr>
          <w:rFonts w:hint="eastAsia"/>
        </w:rPr>
        <w:t>输出的数据：排好序的一个二维数组，按照一定的格式进行排序的结果。</w:t>
      </w:r>
    </w:p>
    <w:p w14:paraId="68D2600B" w14:textId="77777777" w:rsidR="004D675A" w:rsidRDefault="004D675A" w:rsidP="004D675A">
      <w:r>
        <w:rPr>
          <w:rFonts w:hint="eastAsia"/>
        </w:rPr>
        <w:t>使用相关的案例结果如下所示：</w:t>
      </w:r>
    </w:p>
    <w:p w14:paraId="69BB6933" w14:textId="77777777" w:rsidR="004D675A" w:rsidRDefault="004D675A" w:rsidP="004D675A">
      <w:pPr>
        <w:rPr>
          <w:b/>
        </w:rPr>
      </w:pPr>
      <w:r>
        <w:rPr>
          <w:noProof/>
        </w:rPr>
        <w:drawing>
          <wp:inline distT="0" distB="0" distL="0" distR="0" wp14:anchorId="16560319" wp14:editId="7CC1970B">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29059" cy="1671257"/>
                    </a:xfrm>
                    <a:prstGeom prst="rect">
                      <a:avLst/>
                    </a:prstGeom>
                  </pic:spPr>
                </pic:pic>
              </a:graphicData>
            </a:graphic>
          </wp:inline>
        </w:drawing>
      </w:r>
    </w:p>
    <w:p w14:paraId="55BFB63F" w14:textId="77777777" w:rsidR="004D675A" w:rsidRPr="00F374D5" w:rsidRDefault="004D675A" w:rsidP="004D675A">
      <w:r>
        <w:rPr>
          <w:rFonts w:hint="eastAsia"/>
        </w:rPr>
        <w:t>接下来的一个处理的思路是查询页面的设计，查询页面的设计是类似的设计思路，主要是输入靶点的名称获取到</w:t>
      </w:r>
      <w:r>
        <w:rPr>
          <w:rFonts w:hint="eastAsia"/>
        </w:rPr>
        <w:t>Human</w:t>
      </w:r>
      <w:r>
        <w:rPr>
          <w:rFonts w:hint="eastAsia"/>
        </w:rPr>
        <w:t>对应的</w:t>
      </w:r>
      <w:r>
        <w:rPr>
          <w:rFonts w:hint="eastAsia"/>
        </w:rPr>
        <w:t>P</w:t>
      </w:r>
      <w:r>
        <w:t>DB</w:t>
      </w:r>
      <w:r>
        <w:rPr>
          <w:rFonts w:hint="eastAsia"/>
        </w:rPr>
        <w:t>的查询页面的地址。</w:t>
      </w:r>
    </w:p>
    <w:p w14:paraId="36BF7E3B" w14:textId="77777777" w:rsidR="004D675A" w:rsidRDefault="004D675A" w:rsidP="004D675A"/>
    <w:p w14:paraId="1287DBCC" w14:textId="77777777" w:rsidR="00C363FD" w:rsidRDefault="00B7462B" w:rsidP="00297989">
      <w:pPr>
        <w:pStyle w:val="2"/>
      </w:pPr>
      <w:r>
        <w:rPr>
          <w:rFonts w:hint="eastAsia"/>
        </w:rPr>
        <w:t>对接过程分析</w:t>
      </w:r>
    </w:p>
    <w:p w14:paraId="0107CF32" w14:textId="77777777"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r w:rsidR="00F11D1D">
        <w:rPr>
          <w:kern w:val="0"/>
        </w:rPr>
        <w:t>adenomyosis</w:t>
      </w:r>
      <w:r w:rsidR="00F11D1D">
        <w:rPr>
          <w:rFonts w:hint="eastAsia"/>
          <w:kern w:val="0"/>
        </w:rPr>
        <w:t>，</w:t>
      </w:r>
      <w:bookmarkStart w:id="2" w:name="OLE_LINK8"/>
      <w:bookmarkStart w:id="3" w:name="OLE_LINK7"/>
      <w:r w:rsidR="00F11D1D">
        <w:rPr>
          <w:kern w:val="0"/>
        </w:rPr>
        <w:t>endometriosis</w:t>
      </w:r>
      <w:bookmarkEnd w:id="2"/>
      <w:bookmarkEnd w:id="3"/>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14:paraId="49DD907D" w14:textId="77777777" w:rsidTr="008F031E">
        <w:trPr>
          <w:trHeight w:val="288"/>
          <w:jc w:val="center"/>
        </w:trPr>
        <w:tc>
          <w:tcPr>
            <w:tcW w:w="960" w:type="dxa"/>
            <w:noWrap/>
            <w:hideMark/>
          </w:tcPr>
          <w:p w14:paraId="23A459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3096C8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4B950F6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14:paraId="307DE0C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14:paraId="682508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14:paraId="6FCDEBD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14:paraId="6ABC7FE2" w14:textId="77777777" w:rsidTr="008F031E">
        <w:trPr>
          <w:trHeight w:val="288"/>
          <w:jc w:val="center"/>
        </w:trPr>
        <w:tc>
          <w:tcPr>
            <w:tcW w:w="960" w:type="dxa"/>
            <w:noWrap/>
            <w:hideMark/>
          </w:tcPr>
          <w:p w14:paraId="53FCEF2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296F08D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B365B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14:paraId="3451109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14:paraId="24F744A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14:paraId="3D11B0E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14:paraId="1C210F90" w14:textId="77777777" w:rsidTr="008F031E">
        <w:trPr>
          <w:trHeight w:val="288"/>
          <w:jc w:val="center"/>
        </w:trPr>
        <w:tc>
          <w:tcPr>
            <w:tcW w:w="960" w:type="dxa"/>
            <w:noWrap/>
            <w:hideMark/>
          </w:tcPr>
          <w:p w14:paraId="5C82E58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24AB6EF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14:paraId="5FCDB3A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14:paraId="7172F6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14:paraId="6276A3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14:paraId="7C6A7BE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14:paraId="7CF271B5" w14:textId="77777777" w:rsidTr="008F031E">
        <w:trPr>
          <w:trHeight w:val="288"/>
          <w:jc w:val="center"/>
        </w:trPr>
        <w:tc>
          <w:tcPr>
            <w:tcW w:w="960" w:type="dxa"/>
            <w:noWrap/>
            <w:hideMark/>
          </w:tcPr>
          <w:p w14:paraId="3B5EC07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3D0B1F3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14:paraId="6EB9C72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14:paraId="681A80F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5BD203A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14:paraId="22E316E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14:paraId="107D11D8" w14:textId="77777777" w:rsidTr="008F031E">
        <w:trPr>
          <w:trHeight w:val="288"/>
          <w:jc w:val="center"/>
        </w:trPr>
        <w:tc>
          <w:tcPr>
            <w:tcW w:w="960" w:type="dxa"/>
            <w:noWrap/>
            <w:hideMark/>
          </w:tcPr>
          <w:p w14:paraId="7C012C2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5406E6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14:paraId="27B62D8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14:paraId="12FCF20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0CDDBE8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14:paraId="31E3F00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14:paraId="63852B74" w14:textId="77777777" w:rsidTr="008F031E">
        <w:trPr>
          <w:trHeight w:val="288"/>
          <w:jc w:val="center"/>
        </w:trPr>
        <w:tc>
          <w:tcPr>
            <w:tcW w:w="960" w:type="dxa"/>
            <w:noWrap/>
            <w:hideMark/>
          </w:tcPr>
          <w:p w14:paraId="29224D4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FAA2E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14:paraId="6147A3F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14:paraId="146B5D0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14:paraId="75DDBFB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14:paraId="5711DE2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14:paraId="2358D8FA" w14:textId="77777777" w:rsidTr="008F031E">
        <w:trPr>
          <w:trHeight w:val="288"/>
          <w:jc w:val="center"/>
        </w:trPr>
        <w:tc>
          <w:tcPr>
            <w:tcW w:w="960" w:type="dxa"/>
            <w:noWrap/>
            <w:hideMark/>
          </w:tcPr>
          <w:p w14:paraId="06E0E97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D6867E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14:paraId="29669FD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14:paraId="610F11C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14:paraId="1A2A309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14:paraId="5F9648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14:paraId="07B4F94A" w14:textId="77777777" w:rsidTr="008F031E">
        <w:trPr>
          <w:trHeight w:val="288"/>
          <w:jc w:val="center"/>
        </w:trPr>
        <w:tc>
          <w:tcPr>
            <w:tcW w:w="960" w:type="dxa"/>
            <w:noWrap/>
            <w:hideMark/>
          </w:tcPr>
          <w:p w14:paraId="2288A5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6F51091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14:paraId="12D5F14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14:paraId="3496D0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14:paraId="18D8A45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14:paraId="4A24FAC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14:paraId="01BC3751" w14:textId="77777777" w:rsidTr="008F031E">
        <w:trPr>
          <w:trHeight w:val="288"/>
          <w:jc w:val="center"/>
        </w:trPr>
        <w:tc>
          <w:tcPr>
            <w:tcW w:w="960" w:type="dxa"/>
            <w:noWrap/>
            <w:hideMark/>
          </w:tcPr>
          <w:p w14:paraId="44CC355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69264F6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14:paraId="7DC1CA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14:paraId="0E8C5D3B"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14:paraId="39E1518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14:paraId="1400E77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14:paraId="206EACB8" w14:textId="77777777" w:rsidTr="008F031E">
        <w:trPr>
          <w:trHeight w:val="288"/>
          <w:jc w:val="center"/>
        </w:trPr>
        <w:tc>
          <w:tcPr>
            <w:tcW w:w="960" w:type="dxa"/>
            <w:noWrap/>
            <w:hideMark/>
          </w:tcPr>
          <w:p w14:paraId="2CA2E0A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7F91A31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14:paraId="112B79B6"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14:paraId="4BE8FD6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14:paraId="444F354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14:paraId="2DBC0092" w14:textId="77777777" w:rsidR="008F031E" w:rsidRPr="008F031E" w:rsidRDefault="008F031E" w:rsidP="008F031E">
            <w:pPr>
              <w:widowControl/>
              <w:jc w:val="center"/>
              <w:rPr>
                <w:rFonts w:ascii="宋体" w:hAnsi="宋体" w:cs="宋体"/>
                <w:color w:val="000000"/>
                <w:kern w:val="0"/>
                <w:sz w:val="22"/>
              </w:rPr>
            </w:pPr>
          </w:p>
        </w:tc>
      </w:tr>
    </w:tbl>
    <w:p w14:paraId="50E4D3DA" w14:textId="77777777"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14:paraId="75A03732" w14:textId="77777777" w:rsidR="004708D4" w:rsidRDefault="004708D4" w:rsidP="00C363FD"/>
    <w:p w14:paraId="1E7273AD" w14:textId="77777777" w:rsidR="004708D4" w:rsidRDefault="004708D4" w:rsidP="00C363FD"/>
    <w:p w14:paraId="27CC66BA" w14:textId="77777777" w:rsidR="004708D4" w:rsidRDefault="004708D4" w:rsidP="00C363FD"/>
    <w:p w14:paraId="678DADDB" w14:textId="77777777" w:rsidR="003E485F" w:rsidRDefault="003E485F" w:rsidP="00C363FD"/>
    <w:p w14:paraId="4153A4EB" w14:textId="77777777" w:rsidR="00F22A67" w:rsidRPr="004A443E" w:rsidRDefault="00F22A67" w:rsidP="00E80CE7">
      <w:pPr>
        <w:pStyle w:val="2"/>
      </w:pPr>
      <w:r>
        <w:rPr>
          <w:rFonts w:hint="eastAsia"/>
        </w:rPr>
        <w:lastRenderedPageBreak/>
        <w:t>对接结果分析</w:t>
      </w:r>
    </w:p>
    <w:p w14:paraId="40EA9699" w14:textId="77777777"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r w:rsidR="00343E81">
        <w:rPr>
          <w:rFonts w:hint="eastAsia"/>
        </w:rPr>
        <w:t>M</w:t>
      </w:r>
      <w:r w:rsidR="00343E81">
        <w:t>ysql</w:t>
      </w:r>
      <w:r w:rsidR="00343E81">
        <w:rPr>
          <w:rFonts w:hint="eastAsia"/>
        </w:rPr>
        <w:t>数据库中，然后从数据库中使用</w:t>
      </w:r>
      <w:r w:rsidR="00343E81">
        <w:rPr>
          <w:rFonts w:hint="eastAsia"/>
        </w:rPr>
        <w:t>sql</w:t>
      </w:r>
      <w:r w:rsidR="00343E81">
        <w:rPr>
          <w:rFonts w:hint="eastAsia"/>
        </w:rPr>
        <w:t>脚本进行筛选。</w:t>
      </w:r>
    </w:p>
    <w:p w14:paraId="02A05383" w14:textId="77777777" w:rsidR="007B6B00" w:rsidRDefault="007B6B00" w:rsidP="007B6B00">
      <w:pPr>
        <w:ind w:firstLine="420"/>
      </w:pPr>
      <w:r>
        <w:t>S</w:t>
      </w:r>
      <w:r>
        <w:rPr>
          <w:rFonts w:hint="eastAsia"/>
        </w:rPr>
        <w:t>ql</w:t>
      </w:r>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14:paraId="1C358E1F" w14:textId="77777777" w:rsidTr="00372229">
        <w:tc>
          <w:tcPr>
            <w:tcW w:w="8296" w:type="dxa"/>
          </w:tcPr>
          <w:p w14:paraId="5BB07997" w14:textId="77777777" w:rsidR="00372229" w:rsidRDefault="00372229" w:rsidP="007B6B00">
            <w:r>
              <w:rPr>
                <w:noProof/>
              </w:rPr>
              <w:drawing>
                <wp:inline distT="0" distB="0" distL="0" distR="0" wp14:anchorId="772605D0" wp14:editId="08BA017D">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782955"/>
                          </a:xfrm>
                          <a:prstGeom prst="rect">
                            <a:avLst/>
                          </a:prstGeom>
                        </pic:spPr>
                      </pic:pic>
                    </a:graphicData>
                  </a:graphic>
                </wp:inline>
              </w:drawing>
            </w:r>
          </w:p>
        </w:tc>
      </w:tr>
      <w:tr w:rsidR="00372229" w14:paraId="262C118A" w14:textId="77777777" w:rsidTr="00372229">
        <w:tc>
          <w:tcPr>
            <w:tcW w:w="8296" w:type="dxa"/>
          </w:tcPr>
          <w:p w14:paraId="4D99F3D5" w14:textId="77777777" w:rsidR="00372229" w:rsidRDefault="00372229" w:rsidP="00372229">
            <w:pPr>
              <w:jc w:val="center"/>
            </w:pPr>
            <w:r>
              <w:rPr>
                <w:rFonts w:hint="eastAsia"/>
              </w:rPr>
              <w:t>对接结果数据呈现</w:t>
            </w:r>
          </w:p>
        </w:tc>
      </w:tr>
    </w:tbl>
    <w:p w14:paraId="03A9A8D6" w14:textId="77777777" w:rsidR="008152D4" w:rsidRDefault="00372229" w:rsidP="008152D4">
      <w:r>
        <w:rPr>
          <w:rFonts w:hint="eastAsia"/>
        </w:rPr>
        <w:t>上面的结果实际上给了进行数据库设计的</w:t>
      </w:r>
      <w:r w:rsidR="007A5CCB">
        <w:rPr>
          <w:rFonts w:hint="eastAsia"/>
        </w:rPr>
        <w:t>典型思路，设计</w:t>
      </w:r>
      <w:r w:rsidR="007A5CCB">
        <w:rPr>
          <w:rFonts w:hint="eastAsia"/>
        </w:rPr>
        <w:t>id,Proteins</w:t>
      </w:r>
      <w:r w:rsidR="007A5CCB">
        <w:t>,PDBID,testCompounds,</w:t>
      </w:r>
    </w:p>
    <w:p w14:paraId="1EBEDB15" w14:textId="77777777"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14:paraId="3CD08B9E" w14:textId="77777777" w:rsidTr="00B275CF">
        <w:tc>
          <w:tcPr>
            <w:tcW w:w="8306" w:type="dxa"/>
          </w:tcPr>
          <w:p w14:paraId="1AE77718" w14:textId="77777777" w:rsidR="00D93A91" w:rsidRDefault="00D93A91" w:rsidP="00C363FD">
            <w:r>
              <w:rPr>
                <w:noProof/>
              </w:rPr>
              <w:drawing>
                <wp:inline distT="0" distB="0" distL="0" distR="0" wp14:anchorId="62D7D4E0" wp14:editId="0D0E859F">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292985"/>
                          </a:xfrm>
                          <a:prstGeom prst="rect">
                            <a:avLst/>
                          </a:prstGeom>
                        </pic:spPr>
                      </pic:pic>
                    </a:graphicData>
                  </a:graphic>
                </wp:inline>
              </w:drawing>
            </w:r>
          </w:p>
        </w:tc>
      </w:tr>
      <w:tr w:rsidR="00D93A91" w14:paraId="4BE704AE" w14:textId="77777777" w:rsidTr="00B275CF">
        <w:tc>
          <w:tcPr>
            <w:tcW w:w="8306" w:type="dxa"/>
          </w:tcPr>
          <w:p w14:paraId="2788F335" w14:textId="77777777" w:rsidR="00D93A91" w:rsidRDefault="00D93A91" w:rsidP="00D93A91">
            <w:pPr>
              <w:jc w:val="center"/>
            </w:pPr>
            <w:r>
              <w:rPr>
                <w:rFonts w:hint="eastAsia"/>
              </w:rPr>
              <w:t>对接结果可视化</w:t>
            </w:r>
          </w:p>
        </w:tc>
      </w:tr>
    </w:tbl>
    <w:p w14:paraId="78AB6B89" w14:textId="77777777"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14:paraId="63496F49" w14:textId="77777777"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14:paraId="4A1A8748" w14:textId="77777777" w:rsidTr="0042435B">
        <w:trPr>
          <w:trHeight w:val="288"/>
          <w:jc w:val="center"/>
        </w:trPr>
        <w:tc>
          <w:tcPr>
            <w:tcW w:w="1740" w:type="dxa"/>
            <w:noWrap/>
            <w:hideMark/>
          </w:tcPr>
          <w:p w14:paraId="133F41ED" w14:textId="77777777" w:rsidR="00072E33" w:rsidRPr="0042435B" w:rsidRDefault="00072E33" w:rsidP="0042435B">
            <w:pPr>
              <w:rPr>
                <w:rFonts w:cs="Times New Roman"/>
              </w:rPr>
            </w:pPr>
            <w:r w:rsidRPr="0042435B">
              <w:rPr>
                <w:rFonts w:cs="Times New Roman"/>
              </w:rPr>
              <w:t>字段</w:t>
            </w:r>
          </w:p>
        </w:tc>
        <w:tc>
          <w:tcPr>
            <w:tcW w:w="1516" w:type="dxa"/>
            <w:noWrap/>
            <w:hideMark/>
          </w:tcPr>
          <w:p w14:paraId="7CD0E4FB" w14:textId="77777777" w:rsidR="00072E33" w:rsidRPr="0042435B" w:rsidRDefault="00072E33" w:rsidP="0042435B">
            <w:pPr>
              <w:rPr>
                <w:rFonts w:cs="Times New Roman"/>
              </w:rPr>
            </w:pPr>
            <w:r w:rsidRPr="0042435B">
              <w:rPr>
                <w:rFonts w:cs="Times New Roman"/>
              </w:rPr>
              <w:t>中文名称</w:t>
            </w:r>
          </w:p>
        </w:tc>
        <w:tc>
          <w:tcPr>
            <w:tcW w:w="1536" w:type="dxa"/>
            <w:noWrap/>
            <w:hideMark/>
          </w:tcPr>
          <w:p w14:paraId="74ED60C0" w14:textId="77777777" w:rsidR="00072E33" w:rsidRPr="0042435B" w:rsidRDefault="00072E33" w:rsidP="0042435B">
            <w:pPr>
              <w:rPr>
                <w:rFonts w:cs="Times New Roman"/>
              </w:rPr>
            </w:pPr>
            <w:r w:rsidRPr="0042435B">
              <w:rPr>
                <w:rFonts w:cs="Times New Roman"/>
              </w:rPr>
              <w:t>数据类型</w:t>
            </w:r>
          </w:p>
        </w:tc>
        <w:tc>
          <w:tcPr>
            <w:tcW w:w="1157" w:type="dxa"/>
            <w:noWrap/>
            <w:hideMark/>
          </w:tcPr>
          <w:p w14:paraId="51A5916C" w14:textId="77777777" w:rsidR="00072E33" w:rsidRPr="0042435B" w:rsidRDefault="00072E33" w:rsidP="0042435B">
            <w:pPr>
              <w:rPr>
                <w:rFonts w:cs="Times New Roman"/>
              </w:rPr>
            </w:pPr>
            <w:r w:rsidRPr="0042435B">
              <w:rPr>
                <w:rFonts w:cs="Times New Roman"/>
              </w:rPr>
              <w:t>长度</w:t>
            </w:r>
          </w:p>
        </w:tc>
        <w:tc>
          <w:tcPr>
            <w:tcW w:w="1134" w:type="dxa"/>
            <w:noWrap/>
            <w:hideMark/>
          </w:tcPr>
          <w:p w14:paraId="57C8B6D2" w14:textId="77777777" w:rsidR="00072E33" w:rsidRPr="0042435B" w:rsidRDefault="00072E33" w:rsidP="0042435B">
            <w:pPr>
              <w:rPr>
                <w:rFonts w:cs="Times New Roman"/>
              </w:rPr>
            </w:pPr>
            <w:r w:rsidRPr="0042435B">
              <w:rPr>
                <w:rFonts w:cs="Times New Roman"/>
              </w:rPr>
              <w:t>索引</w:t>
            </w:r>
          </w:p>
        </w:tc>
      </w:tr>
      <w:tr w:rsidR="0042435B" w:rsidRPr="0042435B" w14:paraId="7592C5A3" w14:textId="77777777" w:rsidTr="0042435B">
        <w:trPr>
          <w:trHeight w:val="288"/>
          <w:jc w:val="center"/>
        </w:trPr>
        <w:tc>
          <w:tcPr>
            <w:tcW w:w="1740" w:type="dxa"/>
            <w:noWrap/>
            <w:hideMark/>
          </w:tcPr>
          <w:p w14:paraId="76C4ABB2" w14:textId="77777777" w:rsidR="00072E33" w:rsidRPr="0042435B" w:rsidRDefault="00072E33" w:rsidP="0042435B">
            <w:pPr>
              <w:rPr>
                <w:rFonts w:cs="Times New Roman"/>
              </w:rPr>
            </w:pPr>
            <w:r w:rsidRPr="0042435B">
              <w:rPr>
                <w:rFonts w:cs="Times New Roman"/>
              </w:rPr>
              <w:t>id</w:t>
            </w:r>
          </w:p>
        </w:tc>
        <w:tc>
          <w:tcPr>
            <w:tcW w:w="1516" w:type="dxa"/>
            <w:noWrap/>
            <w:hideMark/>
          </w:tcPr>
          <w:p w14:paraId="71FBC3FF" w14:textId="77777777"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14:paraId="629B030C" w14:textId="77777777" w:rsidR="00072E33" w:rsidRPr="0042435B" w:rsidRDefault="00072E33" w:rsidP="0042435B">
            <w:pPr>
              <w:rPr>
                <w:rFonts w:cs="Times New Roman"/>
              </w:rPr>
            </w:pPr>
            <w:r w:rsidRPr="0042435B">
              <w:rPr>
                <w:rFonts w:cs="Times New Roman"/>
              </w:rPr>
              <w:t>int(11)</w:t>
            </w:r>
          </w:p>
        </w:tc>
        <w:tc>
          <w:tcPr>
            <w:tcW w:w="1157" w:type="dxa"/>
            <w:noWrap/>
            <w:hideMark/>
          </w:tcPr>
          <w:p w14:paraId="6FD0D579" w14:textId="77777777" w:rsidR="00072E33" w:rsidRPr="0042435B" w:rsidRDefault="00072E33" w:rsidP="0042435B">
            <w:pPr>
              <w:rPr>
                <w:rFonts w:cs="Times New Roman"/>
              </w:rPr>
            </w:pPr>
            <w:r w:rsidRPr="0042435B">
              <w:rPr>
                <w:rFonts w:cs="Times New Roman"/>
              </w:rPr>
              <w:t>11</w:t>
            </w:r>
          </w:p>
        </w:tc>
        <w:tc>
          <w:tcPr>
            <w:tcW w:w="1134" w:type="dxa"/>
            <w:noWrap/>
            <w:hideMark/>
          </w:tcPr>
          <w:p w14:paraId="399A754C" w14:textId="77777777" w:rsidR="00072E33" w:rsidRPr="0042435B" w:rsidRDefault="00072E33" w:rsidP="0042435B">
            <w:pPr>
              <w:rPr>
                <w:rFonts w:cs="Times New Roman"/>
              </w:rPr>
            </w:pPr>
            <w:r w:rsidRPr="0042435B">
              <w:rPr>
                <w:rFonts w:cs="Times New Roman"/>
              </w:rPr>
              <w:t>PRI</w:t>
            </w:r>
          </w:p>
        </w:tc>
      </w:tr>
      <w:tr w:rsidR="0042435B" w:rsidRPr="0042435B" w14:paraId="2CADCF0B" w14:textId="77777777" w:rsidTr="0042435B">
        <w:trPr>
          <w:trHeight w:val="288"/>
          <w:jc w:val="center"/>
        </w:trPr>
        <w:tc>
          <w:tcPr>
            <w:tcW w:w="1740" w:type="dxa"/>
            <w:noWrap/>
            <w:hideMark/>
          </w:tcPr>
          <w:p w14:paraId="1AB50709" w14:textId="77777777" w:rsidR="00072E33" w:rsidRPr="0042435B" w:rsidRDefault="00072E33" w:rsidP="0042435B">
            <w:pPr>
              <w:rPr>
                <w:rFonts w:cs="Times New Roman"/>
              </w:rPr>
            </w:pPr>
            <w:r w:rsidRPr="0042435B">
              <w:rPr>
                <w:rFonts w:cs="Times New Roman"/>
              </w:rPr>
              <w:t>Proteins</w:t>
            </w:r>
          </w:p>
        </w:tc>
        <w:tc>
          <w:tcPr>
            <w:tcW w:w="1516" w:type="dxa"/>
            <w:noWrap/>
            <w:hideMark/>
          </w:tcPr>
          <w:p w14:paraId="2DDBB1D2" w14:textId="77777777" w:rsidR="00072E33" w:rsidRPr="0042435B" w:rsidRDefault="00072E33" w:rsidP="0042435B">
            <w:pPr>
              <w:rPr>
                <w:rFonts w:cs="Times New Roman"/>
              </w:rPr>
            </w:pPr>
            <w:r w:rsidRPr="0042435B">
              <w:rPr>
                <w:rFonts w:cs="Times New Roman"/>
              </w:rPr>
              <w:t>蛋白质</w:t>
            </w:r>
          </w:p>
        </w:tc>
        <w:tc>
          <w:tcPr>
            <w:tcW w:w="1536" w:type="dxa"/>
            <w:noWrap/>
            <w:hideMark/>
          </w:tcPr>
          <w:p w14:paraId="60419F0D"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507FA6CA" w14:textId="77777777" w:rsidR="00072E33" w:rsidRPr="0042435B" w:rsidRDefault="00072E33" w:rsidP="0042435B">
            <w:pPr>
              <w:rPr>
                <w:rFonts w:cs="Times New Roman"/>
              </w:rPr>
            </w:pPr>
            <w:r w:rsidRPr="0042435B">
              <w:rPr>
                <w:rFonts w:cs="Times New Roman"/>
              </w:rPr>
              <w:t>20</w:t>
            </w:r>
          </w:p>
        </w:tc>
        <w:tc>
          <w:tcPr>
            <w:tcW w:w="1134" w:type="dxa"/>
            <w:noWrap/>
            <w:hideMark/>
          </w:tcPr>
          <w:p w14:paraId="4C2E70E5" w14:textId="77777777" w:rsidR="00072E33" w:rsidRPr="0042435B" w:rsidRDefault="00072E33" w:rsidP="0042435B">
            <w:pPr>
              <w:rPr>
                <w:rFonts w:cs="Times New Roman"/>
              </w:rPr>
            </w:pPr>
          </w:p>
        </w:tc>
      </w:tr>
      <w:tr w:rsidR="0042435B" w:rsidRPr="0042435B" w14:paraId="08F3D351" w14:textId="77777777" w:rsidTr="0042435B">
        <w:trPr>
          <w:trHeight w:val="288"/>
          <w:jc w:val="center"/>
        </w:trPr>
        <w:tc>
          <w:tcPr>
            <w:tcW w:w="1740" w:type="dxa"/>
            <w:noWrap/>
            <w:hideMark/>
          </w:tcPr>
          <w:p w14:paraId="22ECA846" w14:textId="77777777" w:rsidR="00072E33" w:rsidRPr="0042435B" w:rsidRDefault="00072E33" w:rsidP="0042435B">
            <w:pPr>
              <w:rPr>
                <w:rFonts w:cs="Times New Roman"/>
              </w:rPr>
            </w:pPr>
            <w:r w:rsidRPr="0042435B">
              <w:rPr>
                <w:rFonts w:cs="Times New Roman"/>
              </w:rPr>
              <w:t>Pdb</w:t>
            </w:r>
          </w:p>
        </w:tc>
        <w:tc>
          <w:tcPr>
            <w:tcW w:w="1516" w:type="dxa"/>
            <w:noWrap/>
            <w:hideMark/>
          </w:tcPr>
          <w:p w14:paraId="6C003FA6" w14:textId="77777777"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14:paraId="6096A250"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0DDDBD31" w14:textId="77777777" w:rsidR="00072E33" w:rsidRPr="0042435B" w:rsidRDefault="00072E33" w:rsidP="0042435B">
            <w:pPr>
              <w:rPr>
                <w:rFonts w:cs="Times New Roman"/>
              </w:rPr>
            </w:pPr>
            <w:r w:rsidRPr="0042435B">
              <w:rPr>
                <w:rFonts w:cs="Times New Roman"/>
              </w:rPr>
              <w:t>20</w:t>
            </w:r>
          </w:p>
        </w:tc>
        <w:tc>
          <w:tcPr>
            <w:tcW w:w="1134" w:type="dxa"/>
            <w:noWrap/>
            <w:hideMark/>
          </w:tcPr>
          <w:p w14:paraId="0EAFCA62" w14:textId="77777777" w:rsidR="00072E33" w:rsidRPr="0042435B" w:rsidRDefault="00072E33" w:rsidP="0042435B">
            <w:pPr>
              <w:rPr>
                <w:rFonts w:cs="Times New Roman"/>
              </w:rPr>
            </w:pPr>
          </w:p>
        </w:tc>
      </w:tr>
      <w:tr w:rsidR="0042435B" w:rsidRPr="0042435B" w14:paraId="488C248C" w14:textId="77777777" w:rsidTr="0042435B">
        <w:trPr>
          <w:trHeight w:val="288"/>
          <w:jc w:val="center"/>
        </w:trPr>
        <w:tc>
          <w:tcPr>
            <w:tcW w:w="1740" w:type="dxa"/>
            <w:noWrap/>
            <w:hideMark/>
          </w:tcPr>
          <w:p w14:paraId="0CFE895E" w14:textId="77777777" w:rsidR="00072E33" w:rsidRPr="0042435B" w:rsidRDefault="00072E33" w:rsidP="0042435B">
            <w:pPr>
              <w:rPr>
                <w:rFonts w:cs="Times New Roman"/>
              </w:rPr>
            </w:pPr>
            <w:r w:rsidRPr="0042435B">
              <w:rPr>
                <w:rFonts w:cs="Times New Roman"/>
              </w:rPr>
              <w:t>Compound</w:t>
            </w:r>
          </w:p>
        </w:tc>
        <w:tc>
          <w:tcPr>
            <w:tcW w:w="1516" w:type="dxa"/>
            <w:noWrap/>
            <w:hideMark/>
          </w:tcPr>
          <w:p w14:paraId="1BE8A4CE" w14:textId="77777777" w:rsidR="00072E33" w:rsidRPr="0042435B" w:rsidRDefault="00072E33" w:rsidP="0042435B">
            <w:pPr>
              <w:rPr>
                <w:rFonts w:cs="Times New Roman"/>
              </w:rPr>
            </w:pPr>
            <w:r w:rsidRPr="0042435B">
              <w:rPr>
                <w:rFonts w:cs="Times New Roman"/>
              </w:rPr>
              <w:t>化合物</w:t>
            </w:r>
          </w:p>
        </w:tc>
        <w:tc>
          <w:tcPr>
            <w:tcW w:w="1536" w:type="dxa"/>
            <w:noWrap/>
            <w:hideMark/>
          </w:tcPr>
          <w:p w14:paraId="47073B84" w14:textId="77777777"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14:paraId="7B831822" w14:textId="77777777" w:rsidR="00072E33" w:rsidRPr="0042435B" w:rsidRDefault="00072E33" w:rsidP="0042435B">
            <w:pPr>
              <w:rPr>
                <w:rFonts w:cs="Times New Roman"/>
              </w:rPr>
            </w:pPr>
            <w:r w:rsidRPr="0042435B">
              <w:rPr>
                <w:rFonts w:cs="Times New Roman"/>
              </w:rPr>
              <w:t>20</w:t>
            </w:r>
          </w:p>
        </w:tc>
        <w:tc>
          <w:tcPr>
            <w:tcW w:w="1134" w:type="dxa"/>
            <w:noWrap/>
            <w:hideMark/>
          </w:tcPr>
          <w:p w14:paraId="6F41C0BE" w14:textId="77777777" w:rsidR="00072E33" w:rsidRPr="0042435B" w:rsidRDefault="00072E33" w:rsidP="0042435B">
            <w:pPr>
              <w:rPr>
                <w:rFonts w:cs="Times New Roman"/>
              </w:rPr>
            </w:pPr>
          </w:p>
        </w:tc>
      </w:tr>
      <w:tr w:rsidR="0042435B" w:rsidRPr="0042435B" w14:paraId="392CD730" w14:textId="77777777" w:rsidTr="0042435B">
        <w:trPr>
          <w:trHeight w:val="288"/>
          <w:jc w:val="center"/>
        </w:trPr>
        <w:tc>
          <w:tcPr>
            <w:tcW w:w="1740" w:type="dxa"/>
            <w:noWrap/>
            <w:hideMark/>
          </w:tcPr>
          <w:p w14:paraId="4362DB83" w14:textId="77777777" w:rsidR="00072E33" w:rsidRPr="0042435B" w:rsidRDefault="00072E33" w:rsidP="0042435B">
            <w:pPr>
              <w:rPr>
                <w:rFonts w:cs="Times New Roman"/>
              </w:rPr>
            </w:pPr>
            <w:r w:rsidRPr="0042435B">
              <w:rPr>
                <w:rFonts w:cs="Times New Roman"/>
              </w:rPr>
              <w:t>Score</w:t>
            </w:r>
          </w:p>
        </w:tc>
        <w:tc>
          <w:tcPr>
            <w:tcW w:w="1516" w:type="dxa"/>
            <w:noWrap/>
            <w:hideMark/>
          </w:tcPr>
          <w:p w14:paraId="428C0376" w14:textId="77777777" w:rsidR="00072E33" w:rsidRPr="0042435B" w:rsidRDefault="00072E33" w:rsidP="0042435B">
            <w:pPr>
              <w:rPr>
                <w:rFonts w:cs="Times New Roman"/>
              </w:rPr>
            </w:pPr>
            <w:r w:rsidRPr="0042435B">
              <w:rPr>
                <w:rFonts w:cs="Times New Roman"/>
              </w:rPr>
              <w:t>打分</w:t>
            </w:r>
          </w:p>
        </w:tc>
        <w:tc>
          <w:tcPr>
            <w:tcW w:w="1536" w:type="dxa"/>
            <w:noWrap/>
            <w:hideMark/>
          </w:tcPr>
          <w:p w14:paraId="106D9BAA" w14:textId="77777777"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14:paraId="57F97B69" w14:textId="77777777" w:rsidR="00072E33" w:rsidRPr="0042435B" w:rsidRDefault="00072E33" w:rsidP="0042435B">
            <w:pPr>
              <w:rPr>
                <w:rFonts w:cs="Times New Roman"/>
              </w:rPr>
            </w:pPr>
          </w:p>
        </w:tc>
        <w:tc>
          <w:tcPr>
            <w:tcW w:w="1134" w:type="dxa"/>
            <w:noWrap/>
            <w:hideMark/>
          </w:tcPr>
          <w:p w14:paraId="19003CE5" w14:textId="77777777" w:rsidR="00072E33" w:rsidRPr="0042435B" w:rsidRDefault="00072E33" w:rsidP="0042435B">
            <w:pPr>
              <w:rPr>
                <w:rFonts w:cs="Times New Roman"/>
                <w:sz w:val="20"/>
                <w:szCs w:val="20"/>
              </w:rPr>
            </w:pPr>
          </w:p>
        </w:tc>
      </w:tr>
    </w:tbl>
    <w:p w14:paraId="0848168C" w14:textId="77777777" w:rsidR="00072E33" w:rsidRDefault="00B3023D" w:rsidP="00C363FD">
      <w:r>
        <w:rPr>
          <w:rFonts w:hint="eastAsia"/>
        </w:rPr>
        <w:t>建表语句：</w:t>
      </w:r>
    </w:p>
    <w:p w14:paraId="50959E9F" w14:textId="77777777" w:rsidR="00247206" w:rsidRDefault="00247206" w:rsidP="00C363FD"/>
    <w:p w14:paraId="16F32895" w14:textId="77777777" w:rsidR="00B3023D" w:rsidRDefault="00B3023D" w:rsidP="00C363FD">
      <w:r>
        <w:rPr>
          <w:rFonts w:hint="eastAsia"/>
        </w:rPr>
        <w:t>C</w:t>
      </w:r>
      <w:r>
        <w:t xml:space="preserve">REATE TABLE </w:t>
      </w:r>
      <w:r>
        <w:rPr>
          <w:rFonts w:hint="eastAsia"/>
        </w:rPr>
        <w:t>re</w:t>
      </w:r>
      <w:r>
        <w:t>sult(id int</w:t>
      </w:r>
      <w:r w:rsidR="00FD191B">
        <w:t>(11)</w:t>
      </w:r>
      <w:r>
        <w:t xml:space="preserve"> primary key auto_increment,Proteins varchar(</w:t>
      </w:r>
      <w:r w:rsidR="00FD191B">
        <w:t>32</w:t>
      </w:r>
      <w:r w:rsidR="0048034E">
        <w:t>),Pdb varchar(32),Compound varchar(32),Score varchar(32</w:t>
      </w:r>
      <w:r>
        <w:t>));</w:t>
      </w:r>
    </w:p>
    <w:p w14:paraId="0968A869" w14:textId="77777777"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是建表语句。</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14:paraId="4F127182" w14:textId="77777777" w:rsidTr="00187FEB">
        <w:trPr>
          <w:trHeight w:val="300"/>
          <w:jc w:val="center"/>
        </w:trPr>
        <w:tc>
          <w:tcPr>
            <w:tcW w:w="1702" w:type="dxa"/>
            <w:noWrap/>
            <w:vAlign w:val="center"/>
            <w:hideMark/>
          </w:tcPr>
          <w:p w14:paraId="0F11742D" w14:textId="77777777" w:rsidR="00187FEB" w:rsidRPr="00187FEB" w:rsidRDefault="00187FEB" w:rsidP="00187FEB">
            <w:pPr>
              <w:jc w:val="center"/>
            </w:pPr>
            <w:r w:rsidRPr="00187FEB">
              <w:t>字段</w:t>
            </w:r>
          </w:p>
        </w:tc>
        <w:tc>
          <w:tcPr>
            <w:tcW w:w="1554" w:type="dxa"/>
            <w:noWrap/>
            <w:vAlign w:val="center"/>
            <w:hideMark/>
          </w:tcPr>
          <w:p w14:paraId="2BA2A662" w14:textId="77777777" w:rsidR="00187FEB" w:rsidRPr="00187FEB" w:rsidRDefault="00187FEB" w:rsidP="00187FEB">
            <w:pPr>
              <w:jc w:val="center"/>
            </w:pPr>
            <w:r w:rsidRPr="00187FEB">
              <w:t>中文名称</w:t>
            </w:r>
          </w:p>
        </w:tc>
        <w:tc>
          <w:tcPr>
            <w:tcW w:w="1564" w:type="dxa"/>
            <w:noWrap/>
            <w:vAlign w:val="center"/>
            <w:hideMark/>
          </w:tcPr>
          <w:p w14:paraId="19D5D4BF" w14:textId="77777777" w:rsidR="00187FEB" w:rsidRPr="00187FEB" w:rsidRDefault="00187FEB" w:rsidP="00187FEB">
            <w:pPr>
              <w:jc w:val="center"/>
            </w:pPr>
            <w:r w:rsidRPr="00187FEB">
              <w:t>数据类型</w:t>
            </w:r>
          </w:p>
        </w:tc>
        <w:tc>
          <w:tcPr>
            <w:tcW w:w="1129" w:type="dxa"/>
            <w:noWrap/>
            <w:vAlign w:val="center"/>
            <w:hideMark/>
          </w:tcPr>
          <w:p w14:paraId="3B4F6061" w14:textId="77777777" w:rsidR="00187FEB" w:rsidRPr="00187FEB" w:rsidRDefault="00187FEB" w:rsidP="00187FEB">
            <w:pPr>
              <w:jc w:val="center"/>
            </w:pPr>
            <w:r w:rsidRPr="00187FEB">
              <w:t>长度</w:t>
            </w:r>
          </w:p>
        </w:tc>
        <w:tc>
          <w:tcPr>
            <w:tcW w:w="1152" w:type="dxa"/>
            <w:noWrap/>
            <w:vAlign w:val="center"/>
            <w:hideMark/>
          </w:tcPr>
          <w:p w14:paraId="6F313D88" w14:textId="77777777" w:rsidR="00187FEB" w:rsidRPr="00187FEB" w:rsidRDefault="00187FEB" w:rsidP="00187FEB">
            <w:pPr>
              <w:jc w:val="center"/>
            </w:pPr>
            <w:r w:rsidRPr="00187FEB">
              <w:t>索引</w:t>
            </w:r>
          </w:p>
        </w:tc>
      </w:tr>
      <w:tr w:rsidR="00187FEB" w:rsidRPr="00187FEB" w14:paraId="3825DDBD" w14:textId="77777777" w:rsidTr="00187FEB">
        <w:trPr>
          <w:trHeight w:val="288"/>
          <w:jc w:val="center"/>
        </w:trPr>
        <w:tc>
          <w:tcPr>
            <w:tcW w:w="1702" w:type="dxa"/>
            <w:noWrap/>
            <w:vAlign w:val="center"/>
            <w:hideMark/>
          </w:tcPr>
          <w:p w14:paraId="11995FAC" w14:textId="77777777" w:rsidR="00187FEB" w:rsidRPr="00187FEB" w:rsidRDefault="00187FEB" w:rsidP="00187FEB">
            <w:pPr>
              <w:jc w:val="center"/>
            </w:pPr>
            <w:r w:rsidRPr="00187FEB">
              <w:t>id</w:t>
            </w:r>
          </w:p>
        </w:tc>
        <w:tc>
          <w:tcPr>
            <w:tcW w:w="1554" w:type="dxa"/>
            <w:noWrap/>
            <w:vAlign w:val="center"/>
            <w:hideMark/>
          </w:tcPr>
          <w:p w14:paraId="43F7FBFC" w14:textId="77777777" w:rsidR="00187FEB" w:rsidRPr="00187FEB" w:rsidRDefault="00187FEB" w:rsidP="00187FEB">
            <w:pPr>
              <w:jc w:val="center"/>
            </w:pPr>
            <w:r w:rsidRPr="00187FEB">
              <w:t>主键</w:t>
            </w:r>
            <w:r w:rsidRPr="00187FEB">
              <w:t>id</w:t>
            </w:r>
          </w:p>
        </w:tc>
        <w:tc>
          <w:tcPr>
            <w:tcW w:w="1564" w:type="dxa"/>
            <w:noWrap/>
            <w:vAlign w:val="center"/>
            <w:hideMark/>
          </w:tcPr>
          <w:p w14:paraId="1B8ADCB9" w14:textId="77777777" w:rsidR="00187FEB" w:rsidRPr="00187FEB" w:rsidRDefault="00187FEB" w:rsidP="00187FEB">
            <w:pPr>
              <w:jc w:val="center"/>
            </w:pPr>
            <w:r w:rsidRPr="00187FEB">
              <w:t>int(11)</w:t>
            </w:r>
          </w:p>
        </w:tc>
        <w:tc>
          <w:tcPr>
            <w:tcW w:w="1129" w:type="dxa"/>
            <w:noWrap/>
            <w:vAlign w:val="center"/>
            <w:hideMark/>
          </w:tcPr>
          <w:p w14:paraId="39426772" w14:textId="77777777" w:rsidR="00187FEB" w:rsidRPr="00187FEB" w:rsidRDefault="00187FEB" w:rsidP="00187FEB">
            <w:pPr>
              <w:jc w:val="center"/>
            </w:pPr>
            <w:r w:rsidRPr="00187FEB">
              <w:t>11</w:t>
            </w:r>
          </w:p>
        </w:tc>
        <w:tc>
          <w:tcPr>
            <w:tcW w:w="1152" w:type="dxa"/>
            <w:noWrap/>
            <w:vAlign w:val="center"/>
            <w:hideMark/>
          </w:tcPr>
          <w:p w14:paraId="438749C5" w14:textId="77777777" w:rsidR="00187FEB" w:rsidRPr="00187FEB" w:rsidRDefault="00187FEB" w:rsidP="00187FEB">
            <w:pPr>
              <w:jc w:val="center"/>
            </w:pPr>
            <w:r w:rsidRPr="00187FEB">
              <w:t>PRI</w:t>
            </w:r>
          </w:p>
        </w:tc>
      </w:tr>
      <w:tr w:rsidR="00187FEB" w:rsidRPr="00187FEB" w14:paraId="331365E2" w14:textId="77777777" w:rsidTr="00187FEB">
        <w:trPr>
          <w:trHeight w:val="288"/>
          <w:jc w:val="center"/>
        </w:trPr>
        <w:tc>
          <w:tcPr>
            <w:tcW w:w="1702" w:type="dxa"/>
            <w:noWrap/>
            <w:vAlign w:val="center"/>
            <w:hideMark/>
          </w:tcPr>
          <w:p w14:paraId="1FB866F7" w14:textId="77777777" w:rsidR="00187FEB" w:rsidRPr="00187FEB" w:rsidRDefault="00187FEB" w:rsidP="00187FEB">
            <w:pPr>
              <w:jc w:val="center"/>
            </w:pPr>
            <w:r w:rsidRPr="00187FEB">
              <w:t>compound</w:t>
            </w:r>
          </w:p>
        </w:tc>
        <w:tc>
          <w:tcPr>
            <w:tcW w:w="1554" w:type="dxa"/>
            <w:noWrap/>
            <w:vAlign w:val="center"/>
            <w:hideMark/>
          </w:tcPr>
          <w:p w14:paraId="0052DA44" w14:textId="77777777" w:rsidR="00187FEB" w:rsidRPr="00187FEB" w:rsidRDefault="00187FEB" w:rsidP="00187FEB">
            <w:pPr>
              <w:jc w:val="center"/>
            </w:pPr>
            <w:r w:rsidRPr="00187FEB">
              <w:t>化合物编号</w:t>
            </w:r>
          </w:p>
        </w:tc>
        <w:tc>
          <w:tcPr>
            <w:tcW w:w="1564" w:type="dxa"/>
            <w:noWrap/>
            <w:vAlign w:val="center"/>
            <w:hideMark/>
          </w:tcPr>
          <w:p w14:paraId="058C0F97" w14:textId="77777777" w:rsidR="00187FEB" w:rsidRPr="00187FEB" w:rsidRDefault="00187FEB" w:rsidP="005A323D">
            <w:pPr>
              <w:jc w:val="center"/>
            </w:pPr>
            <w:r w:rsidRPr="00187FEB">
              <w:t>varchar(</w:t>
            </w:r>
            <w:r w:rsidR="005A323D">
              <w:t>32</w:t>
            </w:r>
            <w:r w:rsidRPr="00187FEB">
              <w:t>)</w:t>
            </w:r>
          </w:p>
        </w:tc>
        <w:tc>
          <w:tcPr>
            <w:tcW w:w="1129" w:type="dxa"/>
            <w:noWrap/>
            <w:vAlign w:val="center"/>
            <w:hideMark/>
          </w:tcPr>
          <w:p w14:paraId="693EBFC3" w14:textId="77777777" w:rsidR="00187FEB" w:rsidRPr="00187FEB" w:rsidRDefault="00187FEB" w:rsidP="00187FEB">
            <w:pPr>
              <w:jc w:val="center"/>
            </w:pPr>
            <w:r w:rsidRPr="00187FEB">
              <w:t>20</w:t>
            </w:r>
          </w:p>
        </w:tc>
        <w:tc>
          <w:tcPr>
            <w:tcW w:w="1152" w:type="dxa"/>
            <w:noWrap/>
            <w:vAlign w:val="center"/>
            <w:hideMark/>
          </w:tcPr>
          <w:p w14:paraId="274F94FD" w14:textId="77777777" w:rsidR="00187FEB" w:rsidRPr="00187FEB" w:rsidRDefault="00187FEB" w:rsidP="00187FEB">
            <w:pPr>
              <w:jc w:val="center"/>
            </w:pPr>
          </w:p>
        </w:tc>
      </w:tr>
      <w:tr w:rsidR="00187FEB" w:rsidRPr="00187FEB" w14:paraId="3D24042E" w14:textId="77777777" w:rsidTr="00187FEB">
        <w:trPr>
          <w:trHeight w:val="288"/>
          <w:jc w:val="center"/>
        </w:trPr>
        <w:tc>
          <w:tcPr>
            <w:tcW w:w="1702" w:type="dxa"/>
            <w:noWrap/>
            <w:vAlign w:val="center"/>
            <w:hideMark/>
          </w:tcPr>
          <w:p w14:paraId="0A385CE1" w14:textId="77777777" w:rsidR="00187FEB" w:rsidRPr="00187FEB" w:rsidRDefault="00187FEB" w:rsidP="00187FEB">
            <w:pPr>
              <w:jc w:val="center"/>
            </w:pPr>
            <w:r w:rsidRPr="00187FEB">
              <w:lastRenderedPageBreak/>
              <w:t>name</w:t>
            </w:r>
          </w:p>
        </w:tc>
        <w:tc>
          <w:tcPr>
            <w:tcW w:w="1554" w:type="dxa"/>
            <w:noWrap/>
            <w:vAlign w:val="center"/>
            <w:hideMark/>
          </w:tcPr>
          <w:p w14:paraId="2F4FEC0C" w14:textId="77777777" w:rsidR="00187FEB" w:rsidRPr="00187FEB" w:rsidRDefault="00187FEB" w:rsidP="00187FEB">
            <w:pPr>
              <w:jc w:val="center"/>
            </w:pPr>
            <w:r w:rsidRPr="00187FEB">
              <w:t>化合物名称</w:t>
            </w:r>
          </w:p>
        </w:tc>
        <w:tc>
          <w:tcPr>
            <w:tcW w:w="1564" w:type="dxa"/>
            <w:noWrap/>
            <w:vAlign w:val="center"/>
            <w:hideMark/>
          </w:tcPr>
          <w:p w14:paraId="281F46B4" w14:textId="77777777" w:rsidR="00187FEB" w:rsidRPr="00187FEB" w:rsidRDefault="00187FEB" w:rsidP="00187FEB">
            <w:pPr>
              <w:jc w:val="center"/>
            </w:pPr>
            <w:r w:rsidRPr="00187FEB">
              <w:t>varchar(256)</w:t>
            </w:r>
          </w:p>
        </w:tc>
        <w:tc>
          <w:tcPr>
            <w:tcW w:w="1129" w:type="dxa"/>
            <w:noWrap/>
            <w:vAlign w:val="center"/>
            <w:hideMark/>
          </w:tcPr>
          <w:p w14:paraId="52E81FA9" w14:textId="77777777" w:rsidR="00187FEB" w:rsidRPr="00187FEB" w:rsidRDefault="00187FEB" w:rsidP="00187FEB">
            <w:pPr>
              <w:jc w:val="center"/>
            </w:pPr>
            <w:r w:rsidRPr="00187FEB">
              <w:t>256</w:t>
            </w:r>
          </w:p>
        </w:tc>
        <w:tc>
          <w:tcPr>
            <w:tcW w:w="1152" w:type="dxa"/>
            <w:noWrap/>
            <w:vAlign w:val="center"/>
            <w:hideMark/>
          </w:tcPr>
          <w:p w14:paraId="2E13800B" w14:textId="77777777" w:rsidR="00187FEB" w:rsidRPr="00187FEB" w:rsidRDefault="00187FEB" w:rsidP="00187FEB">
            <w:pPr>
              <w:jc w:val="center"/>
            </w:pPr>
          </w:p>
        </w:tc>
      </w:tr>
      <w:tr w:rsidR="00187FEB" w:rsidRPr="00187FEB" w14:paraId="15A34109" w14:textId="77777777" w:rsidTr="00187FEB">
        <w:trPr>
          <w:trHeight w:val="288"/>
          <w:jc w:val="center"/>
        </w:trPr>
        <w:tc>
          <w:tcPr>
            <w:tcW w:w="1702" w:type="dxa"/>
            <w:noWrap/>
            <w:vAlign w:val="center"/>
            <w:hideMark/>
          </w:tcPr>
          <w:p w14:paraId="29C13EEA" w14:textId="77777777" w:rsidR="00187FEB" w:rsidRPr="00187FEB" w:rsidRDefault="00187FEB" w:rsidP="00187FEB">
            <w:pPr>
              <w:jc w:val="center"/>
            </w:pPr>
            <w:r w:rsidRPr="00187FEB">
              <w:t>drug</w:t>
            </w:r>
          </w:p>
        </w:tc>
        <w:tc>
          <w:tcPr>
            <w:tcW w:w="1554" w:type="dxa"/>
            <w:noWrap/>
            <w:vAlign w:val="center"/>
            <w:hideMark/>
          </w:tcPr>
          <w:p w14:paraId="7597678E" w14:textId="77777777" w:rsidR="00187FEB" w:rsidRPr="00187FEB" w:rsidRDefault="00187FEB" w:rsidP="00187FEB">
            <w:pPr>
              <w:jc w:val="center"/>
            </w:pPr>
            <w:r w:rsidRPr="00187FEB">
              <w:t>药品名称</w:t>
            </w:r>
          </w:p>
        </w:tc>
        <w:tc>
          <w:tcPr>
            <w:tcW w:w="1564" w:type="dxa"/>
            <w:noWrap/>
            <w:vAlign w:val="center"/>
            <w:hideMark/>
          </w:tcPr>
          <w:p w14:paraId="4C6C968A" w14:textId="77777777" w:rsidR="00187FEB" w:rsidRPr="00187FEB" w:rsidRDefault="00187FEB" w:rsidP="00187FEB">
            <w:pPr>
              <w:jc w:val="center"/>
            </w:pPr>
            <w:r w:rsidRPr="00187FEB">
              <w:t>varchar(100)</w:t>
            </w:r>
          </w:p>
        </w:tc>
        <w:tc>
          <w:tcPr>
            <w:tcW w:w="1129" w:type="dxa"/>
            <w:noWrap/>
            <w:vAlign w:val="center"/>
            <w:hideMark/>
          </w:tcPr>
          <w:p w14:paraId="7CD811F5" w14:textId="77777777" w:rsidR="00187FEB" w:rsidRPr="00187FEB" w:rsidRDefault="00187FEB" w:rsidP="00187FEB">
            <w:pPr>
              <w:jc w:val="center"/>
            </w:pPr>
            <w:r w:rsidRPr="00187FEB">
              <w:t>100</w:t>
            </w:r>
          </w:p>
        </w:tc>
        <w:tc>
          <w:tcPr>
            <w:tcW w:w="1152" w:type="dxa"/>
            <w:noWrap/>
            <w:vAlign w:val="center"/>
            <w:hideMark/>
          </w:tcPr>
          <w:p w14:paraId="0835DE71" w14:textId="77777777" w:rsidR="00187FEB" w:rsidRPr="00187FEB" w:rsidRDefault="00187FEB" w:rsidP="00187FEB">
            <w:pPr>
              <w:jc w:val="center"/>
            </w:pPr>
          </w:p>
        </w:tc>
      </w:tr>
    </w:tbl>
    <w:p w14:paraId="3302C1A6" w14:textId="77777777" w:rsidR="00215CCA" w:rsidRDefault="00187FEB" w:rsidP="00C363FD">
      <w:r>
        <w:rPr>
          <w:rFonts w:hint="eastAsia"/>
        </w:rPr>
        <w:t>建表语句</w:t>
      </w:r>
      <w:r w:rsidR="00A71A40">
        <w:rPr>
          <w:rFonts w:hint="eastAsia"/>
        </w:rPr>
        <w:t>：</w:t>
      </w:r>
    </w:p>
    <w:p w14:paraId="0BCBCCCF" w14:textId="77777777" w:rsidR="00A71A40" w:rsidRPr="00D8029A" w:rsidRDefault="00A71A40" w:rsidP="00C363FD">
      <w:r>
        <w:rPr>
          <w:rFonts w:hint="eastAsia"/>
        </w:rPr>
        <w:t>C</w:t>
      </w:r>
      <w:r>
        <w:t xml:space="preserve">REATE TABLE </w:t>
      </w:r>
      <w:r>
        <w:rPr>
          <w:rFonts w:hint="eastAsia"/>
        </w:rPr>
        <w:t>medicine</w:t>
      </w:r>
      <w:r>
        <w:t>(id int(11) primary key auto_increment,compound varchar(</w:t>
      </w:r>
      <w:r w:rsidR="00B907B6">
        <w:t>32</w:t>
      </w:r>
      <w:r>
        <w:t>),name varchar(256),drug varchar(100));</w:t>
      </w:r>
    </w:p>
    <w:p w14:paraId="247CC9F6" w14:textId="77777777"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进行进行筛选，选出打分是合理的结果进行再使用</w:t>
      </w:r>
      <w:r w:rsidR="00714E42">
        <w:rPr>
          <w:rFonts w:hint="eastAsia"/>
        </w:rPr>
        <w:t>C</w:t>
      </w:r>
      <w:r w:rsidR="00714E42">
        <w:t>ytoscape</w:t>
      </w:r>
      <w:r w:rsidR="00714E42">
        <w:rPr>
          <w:rFonts w:hint="eastAsia"/>
        </w:rPr>
        <w:t>软件进行数据的分析。</w:t>
      </w:r>
    </w:p>
    <w:p w14:paraId="625CB503" w14:textId="77777777" w:rsidR="00960B3B" w:rsidRDefault="002B1611" w:rsidP="00A21C19">
      <w:pPr>
        <w:ind w:firstLine="420"/>
      </w:pPr>
      <w:r>
        <w:rPr>
          <w:rFonts w:hint="eastAsia"/>
        </w:rPr>
        <w:t>除了上述的对接</w:t>
      </w:r>
      <w:r w:rsidR="009B1EF7">
        <w:rPr>
          <w:rFonts w:hint="eastAsia"/>
        </w:rPr>
        <w:t>设计外，后续还有一些东西，主要是</w:t>
      </w:r>
      <w:r w:rsidR="003E655C">
        <w:rPr>
          <w:rFonts w:hint="eastAsia"/>
        </w:rPr>
        <w:t>进行后续页面数据的爬取</w:t>
      </w:r>
      <w:r w:rsidR="00C30B3C">
        <w:rPr>
          <w:rFonts w:hint="eastAsia"/>
        </w:rPr>
        <w:t>,</w:t>
      </w:r>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14:paraId="19991B58" w14:textId="77777777" w:rsidR="00A21C19" w:rsidRDefault="00A21C19" w:rsidP="00A21C19">
      <w:pPr>
        <w:ind w:firstLine="420"/>
      </w:pPr>
    </w:p>
    <w:p w14:paraId="21BABDFC" w14:textId="77777777" w:rsidR="00A21C19" w:rsidRDefault="00A21C19" w:rsidP="00A21C19">
      <w:pPr>
        <w:ind w:firstLine="420"/>
      </w:pPr>
    </w:p>
    <w:p w14:paraId="14173D2C" w14:textId="77777777" w:rsidR="00A21C19" w:rsidRPr="00D3196C" w:rsidRDefault="00A21C19" w:rsidP="00A21C19">
      <w:pPr>
        <w:ind w:firstLine="420"/>
      </w:pPr>
    </w:p>
    <w:p w14:paraId="5A92858B" w14:textId="77777777" w:rsidR="00540A60" w:rsidRDefault="004A6B6C" w:rsidP="004A6B6C">
      <w:pPr>
        <w:pStyle w:val="2"/>
      </w:pPr>
      <w:r>
        <w:rPr>
          <w:rFonts w:hint="eastAsia"/>
        </w:rPr>
        <w:t>对接中的问题</w:t>
      </w:r>
    </w:p>
    <w:p w14:paraId="421A070E" w14:textId="77777777" w:rsidR="00897F3D" w:rsidRDefault="00CB1025" w:rsidP="00897F3D">
      <w:pPr>
        <w:ind w:firstLine="420"/>
      </w:pPr>
      <w:r>
        <w:rPr>
          <w:rFonts w:hint="eastAsia"/>
        </w:rPr>
        <w:t>在对接操作中遇到一些问题，这些问题也是后期需要解决的方面</w:t>
      </w:r>
      <w:r w:rsidR="00897F3D">
        <w:rPr>
          <w:rFonts w:hint="eastAsia"/>
        </w:rPr>
        <w:t>。</w:t>
      </w:r>
    </w:p>
    <w:p w14:paraId="7B8D6A97" w14:textId="77777777"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r w:rsidR="00C24177" w:rsidRPr="00C24177">
        <w:t>autoit</w:t>
      </w:r>
      <w:r w:rsidR="00C24177">
        <w:rPr>
          <w:rFonts w:hint="eastAsia"/>
        </w:rPr>
        <w:t>，这个小工具后期可以进行修改，完善脚本的使用</w:t>
      </w:r>
      <w:r w:rsidR="00B8624F">
        <w:rPr>
          <w:rFonts w:hint="eastAsia"/>
        </w:rPr>
        <w:t>。</w:t>
      </w:r>
    </w:p>
    <w:p w14:paraId="7B3F2022" w14:textId="77777777" w:rsidR="001836E3" w:rsidRDefault="001C0B7A" w:rsidP="00C363FD">
      <w:r>
        <w:rPr>
          <w:noProof/>
        </w:rPr>
        <w:drawing>
          <wp:inline distT="0" distB="0" distL="0" distR="0" wp14:anchorId="0128DBFD" wp14:editId="178C275E">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634105"/>
                    </a:xfrm>
                    <a:prstGeom prst="rect">
                      <a:avLst/>
                    </a:prstGeom>
                  </pic:spPr>
                </pic:pic>
              </a:graphicData>
            </a:graphic>
          </wp:inline>
        </w:drawing>
      </w:r>
    </w:p>
    <w:p w14:paraId="3FC0AD2A" w14:textId="77777777" w:rsidR="005B4FE8" w:rsidRDefault="005B4FE8" w:rsidP="00C363FD"/>
    <w:p w14:paraId="5DC004FD" w14:textId="77777777" w:rsidR="005B4FE8" w:rsidRDefault="005B4FE8" w:rsidP="00C363FD"/>
    <w:p w14:paraId="2A8C4ADC" w14:textId="77777777" w:rsidR="005B4FE8" w:rsidRDefault="005B4FE8" w:rsidP="00C363FD"/>
    <w:p w14:paraId="63209171" w14:textId="77777777" w:rsidR="002F0067" w:rsidRDefault="002F0067" w:rsidP="00C363FD"/>
    <w:p w14:paraId="73788CBD" w14:textId="77777777" w:rsidR="005B4FE8" w:rsidRDefault="005B4FE8" w:rsidP="00C363FD"/>
    <w:p w14:paraId="72BC360E" w14:textId="77777777"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14:paraId="3972999E" w14:textId="77777777" w:rsidR="001836E3" w:rsidRDefault="001836E3" w:rsidP="00C363FD"/>
    <w:p w14:paraId="7C7C16D7" w14:textId="77777777" w:rsidR="001836E3" w:rsidRDefault="001836E3" w:rsidP="00C363FD"/>
    <w:p w14:paraId="3F852B25" w14:textId="77777777" w:rsidR="001836E3" w:rsidRDefault="001836E3" w:rsidP="00C363FD"/>
    <w:p w14:paraId="72D4F9CA" w14:textId="77777777" w:rsidR="005B4FE8" w:rsidRDefault="005B4FE8" w:rsidP="00C363FD"/>
    <w:p w14:paraId="6F7FA1EE" w14:textId="77777777"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14:paraId="0E7428DE" w14:textId="77777777" w:rsidR="001836E3" w:rsidRDefault="00424DC7" w:rsidP="00C363FD">
      <w:r>
        <w:rPr>
          <w:rFonts w:hint="eastAsia"/>
        </w:rPr>
        <w:t>现在考虑的前端框架是</w:t>
      </w:r>
      <w:r>
        <w:t>JS</w:t>
      </w:r>
      <w:r>
        <w:rPr>
          <w:rFonts w:hint="eastAsia"/>
        </w:rPr>
        <w:t>或者是</w:t>
      </w:r>
      <w:r>
        <w:rPr>
          <w:rFonts w:hint="eastAsia"/>
        </w:rPr>
        <w:t>django</w:t>
      </w:r>
      <w:r w:rsidR="001D4B0C">
        <w:rPr>
          <w:rFonts w:hint="eastAsia"/>
        </w:rPr>
        <w:t>框架进行</w:t>
      </w:r>
      <w:r w:rsidR="00692CE6">
        <w:rPr>
          <w:rFonts w:hint="eastAsia"/>
        </w:rPr>
        <w:t>相关的</w:t>
      </w:r>
    </w:p>
    <w:p w14:paraId="19507470" w14:textId="77777777" w:rsidR="00960B3B" w:rsidRDefault="00960B3B" w:rsidP="00C363FD"/>
    <w:p w14:paraId="3E8FB179" w14:textId="77777777" w:rsidR="00960B3B" w:rsidRDefault="00960B3B" w:rsidP="00C363FD"/>
    <w:p w14:paraId="29983F0F" w14:textId="77777777" w:rsidR="00754D90" w:rsidRDefault="00586F88" w:rsidP="003210DD">
      <w:pPr>
        <w:pStyle w:val="2"/>
      </w:pPr>
      <w:r>
        <w:rPr>
          <w:rFonts w:hint="eastAsia"/>
        </w:rPr>
        <w:t>富集相关分析</w:t>
      </w:r>
    </w:p>
    <w:p w14:paraId="50B7DC98" w14:textId="77777777" w:rsidR="003210DD" w:rsidRDefault="003210DD" w:rsidP="00A62D07">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r w:rsidR="00733AD4" w:rsidRPr="00733AD4">
        <w:t>MsigDB</w:t>
      </w:r>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p>
    <w:p w14:paraId="38968B43" w14:textId="77777777" w:rsidR="00754D90" w:rsidRDefault="00A62D07" w:rsidP="00A62D07">
      <w:pPr>
        <w:pStyle w:val="3"/>
      </w:pPr>
      <w:r w:rsidRPr="00A62D07">
        <w:t>DAVID</w:t>
      </w:r>
    </w:p>
    <w:p w14:paraId="02694D3B" w14:textId="77777777" w:rsidR="00A600B6" w:rsidRDefault="00A600B6" w:rsidP="00C363FD"/>
    <w:p w14:paraId="1CC47347" w14:textId="77777777" w:rsidR="00754D90" w:rsidRDefault="00754D90" w:rsidP="0008106E">
      <w:pPr>
        <w:tabs>
          <w:tab w:val="left" w:pos="3376"/>
        </w:tabs>
      </w:pPr>
    </w:p>
    <w:p w14:paraId="37873008" w14:textId="77777777" w:rsidR="003B32A1" w:rsidRDefault="00A62D07" w:rsidP="00A62D07">
      <w:pPr>
        <w:pStyle w:val="3"/>
      </w:pPr>
      <w:r w:rsidRPr="00733AD4">
        <w:t>MsigDB</w:t>
      </w:r>
    </w:p>
    <w:p w14:paraId="584A6717" w14:textId="77777777" w:rsidR="003B32A1" w:rsidRDefault="003B32A1" w:rsidP="00C363FD"/>
    <w:p w14:paraId="3961C26F" w14:textId="77777777" w:rsidR="003B32A1" w:rsidRDefault="003B32A1" w:rsidP="00C363FD"/>
    <w:p w14:paraId="766CF76F" w14:textId="77777777" w:rsidR="003B32A1" w:rsidRDefault="00A62D07" w:rsidP="00A62D07">
      <w:pPr>
        <w:pStyle w:val="3"/>
      </w:pPr>
      <w:r w:rsidRPr="00616F89">
        <w:t>STRING</w:t>
      </w:r>
    </w:p>
    <w:p w14:paraId="4D5D58BB" w14:textId="77777777" w:rsidR="007C7484" w:rsidRPr="007C7484" w:rsidRDefault="007C7484" w:rsidP="007C7484"/>
    <w:p w14:paraId="1121DE12" w14:textId="77777777" w:rsidR="007144E6" w:rsidRDefault="007144E6" w:rsidP="00CD1F99"/>
    <w:p w14:paraId="5B510DBD" w14:textId="77777777" w:rsidR="007144E6" w:rsidRDefault="00C27059" w:rsidP="00CD1F99">
      <w:r>
        <w:rPr>
          <w:rFonts w:hint="eastAsia"/>
        </w:rPr>
        <w:t>参考文献</w:t>
      </w:r>
      <w:r>
        <w:rPr>
          <w:rFonts w:hint="eastAsia"/>
        </w:rPr>
        <w:t>:</w:t>
      </w:r>
    </w:p>
    <w:p w14:paraId="4F88E426" w14:textId="77777777" w:rsidR="007144E6" w:rsidRPr="00CD1F99" w:rsidRDefault="007144E6" w:rsidP="00CD1F99">
      <w:r>
        <w:t>[</w:t>
      </w:r>
      <w:r w:rsidR="00C27059">
        <w:t>1</w:t>
      </w:r>
      <w:r>
        <w:t>]</w:t>
      </w:r>
    </w:p>
    <w:p w14:paraId="51A57380" w14:textId="77777777" w:rsidR="00444698" w:rsidRDefault="00C27059" w:rsidP="00683575">
      <w:r>
        <w:t>[2]</w:t>
      </w:r>
      <w:r w:rsidR="00206BAC">
        <w:t xml:space="preserve"> </w:t>
      </w:r>
      <w:r w:rsidR="00683575">
        <w:rPr>
          <w:rFonts w:hint="eastAsia"/>
        </w:rPr>
        <w:t>基于分子对接及生物网络功能模块识别的复方丹参滴丸的网络药理学研究</w:t>
      </w:r>
    </w:p>
    <w:p w14:paraId="534CCC57" w14:textId="77777777"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14:paraId="44481373" w14:textId="77777777"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周旺</w:t>
      </w:r>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0B3353" w14:textId="77777777" w:rsidR="004E37AF" w:rsidRDefault="004E37AF" w:rsidP="00BA62BC">
      <w:r>
        <w:separator/>
      </w:r>
    </w:p>
  </w:endnote>
  <w:endnote w:type="continuationSeparator" w:id="0">
    <w:p w14:paraId="70C70524" w14:textId="77777777" w:rsidR="004E37AF" w:rsidRDefault="004E37AF"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B320D" w14:textId="6905450C" w:rsidR="00BE2B29" w:rsidRDefault="00BE2B29" w:rsidP="00A318B9">
    <w:pPr>
      <w:pStyle w:val="a7"/>
      <w:tabs>
        <w:tab w:val="left" w:pos="6034"/>
      </w:tabs>
    </w:pPr>
    <w:r>
      <w:tab/>
    </w:r>
    <w:sdt>
      <w:sdtPr>
        <w:id w:val="528695340"/>
        <w:docPartObj>
          <w:docPartGallery w:val="Page Numbers (Bottom of Page)"/>
          <w:docPartUnique/>
        </w:docPartObj>
      </w:sdtPr>
      <w:sdtContent>
        <w:r>
          <w:fldChar w:fldCharType="begin"/>
        </w:r>
        <w:r>
          <w:instrText>PAGE   \* MERGEFORMAT</w:instrText>
        </w:r>
        <w:r>
          <w:fldChar w:fldCharType="separate"/>
        </w:r>
        <w:r w:rsidR="004D675A" w:rsidRPr="004D675A">
          <w:rPr>
            <w:noProof/>
            <w:lang w:val="zh-CN"/>
          </w:rPr>
          <w:t>11</w:t>
        </w:r>
        <w:r>
          <w:fldChar w:fldCharType="end"/>
        </w:r>
      </w:sdtContent>
    </w:sdt>
    <w:r>
      <w:tab/>
    </w:r>
  </w:p>
  <w:p w14:paraId="0DDC0613" w14:textId="77777777" w:rsidR="00BE2B29" w:rsidRDefault="00BE2B2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C839A8" w14:textId="77777777" w:rsidR="004E37AF" w:rsidRDefault="004E37AF" w:rsidP="00BA62BC">
      <w:r>
        <w:separator/>
      </w:r>
    </w:p>
  </w:footnote>
  <w:footnote w:type="continuationSeparator" w:id="0">
    <w:p w14:paraId="65BB0BAA" w14:textId="77777777" w:rsidR="004E37AF" w:rsidRDefault="004E37AF"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3"/>
  </w:num>
  <w:num w:numId="3">
    <w:abstractNumId w:val="4"/>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37FD"/>
    <w:rsid w:val="00013ED2"/>
    <w:rsid w:val="0001684F"/>
    <w:rsid w:val="000172B6"/>
    <w:rsid w:val="0002284D"/>
    <w:rsid w:val="00027594"/>
    <w:rsid w:val="000331A4"/>
    <w:rsid w:val="00033463"/>
    <w:rsid w:val="00035B3A"/>
    <w:rsid w:val="00040D42"/>
    <w:rsid w:val="000463BA"/>
    <w:rsid w:val="00046640"/>
    <w:rsid w:val="00050443"/>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96688"/>
    <w:rsid w:val="000A7B7D"/>
    <w:rsid w:val="000C4710"/>
    <w:rsid w:val="000C4819"/>
    <w:rsid w:val="000C534A"/>
    <w:rsid w:val="000C69FA"/>
    <w:rsid w:val="000C7763"/>
    <w:rsid w:val="000D2F89"/>
    <w:rsid w:val="000D306F"/>
    <w:rsid w:val="000E09A4"/>
    <w:rsid w:val="000E2DE0"/>
    <w:rsid w:val="000E37F6"/>
    <w:rsid w:val="000E743B"/>
    <w:rsid w:val="000F3838"/>
    <w:rsid w:val="000F4870"/>
    <w:rsid w:val="00105075"/>
    <w:rsid w:val="00114AE0"/>
    <w:rsid w:val="00115D1E"/>
    <w:rsid w:val="00115D7D"/>
    <w:rsid w:val="00116428"/>
    <w:rsid w:val="00116E7A"/>
    <w:rsid w:val="00120CE1"/>
    <w:rsid w:val="00122E7D"/>
    <w:rsid w:val="00132256"/>
    <w:rsid w:val="0013230E"/>
    <w:rsid w:val="001324FD"/>
    <w:rsid w:val="001336EC"/>
    <w:rsid w:val="00133EF1"/>
    <w:rsid w:val="001503B0"/>
    <w:rsid w:val="00155924"/>
    <w:rsid w:val="00157C8A"/>
    <w:rsid w:val="00160317"/>
    <w:rsid w:val="00165D2D"/>
    <w:rsid w:val="001674A5"/>
    <w:rsid w:val="001704B3"/>
    <w:rsid w:val="0017424F"/>
    <w:rsid w:val="001836E3"/>
    <w:rsid w:val="00187FEB"/>
    <w:rsid w:val="001911E0"/>
    <w:rsid w:val="0019414E"/>
    <w:rsid w:val="00196237"/>
    <w:rsid w:val="001A08DA"/>
    <w:rsid w:val="001B03C0"/>
    <w:rsid w:val="001C0B7A"/>
    <w:rsid w:val="001C168C"/>
    <w:rsid w:val="001C36FE"/>
    <w:rsid w:val="001D0775"/>
    <w:rsid w:val="001D1F00"/>
    <w:rsid w:val="001D4B0C"/>
    <w:rsid w:val="001E2D5D"/>
    <w:rsid w:val="001E3773"/>
    <w:rsid w:val="001E4B6E"/>
    <w:rsid w:val="001E5953"/>
    <w:rsid w:val="001F5222"/>
    <w:rsid w:val="001F6D5B"/>
    <w:rsid w:val="001F775D"/>
    <w:rsid w:val="00206BAC"/>
    <w:rsid w:val="00211F82"/>
    <w:rsid w:val="00214964"/>
    <w:rsid w:val="00215CCA"/>
    <w:rsid w:val="00220839"/>
    <w:rsid w:val="00224413"/>
    <w:rsid w:val="00233410"/>
    <w:rsid w:val="00234D2E"/>
    <w:rsid w:val="00235477"/>
    <w:rsid w:val="00241D0C"/>
    <w:rsid w:val="002463B8"/>
    <w:rsid w:val="00246BE1"/>
    <w:rsid w:val="00247206"/>
    <w:rsid w:val="00265FB0"/>
    <w:rsid w:val="0027241F"/>
    <w:rsid w:val="002747DA"/>
    <w:rsid w:val="00282A46"/>
    <w:rsid w:val="00282AD8"/>
    <w:rsid w:val="00285330"/>
    <w:rsid w:val="00286952"/>
    <w:rsid w:val="00291BC9"/>
    <w:rsid w:val="00293690"/>
    <w:rsid w:val="00293FDF"/>
    <w:rsid w:val="00296125"/>
    <w:rsid w:val="00297989"/>
    <w:rsid w:val="002A132A"/>
    <w:rsid w:val="002A7633"/>
    <w:rsid w:val="002B1611"/>
    <w:rsid w:val="002B16A4"/>
    <w:rsid w:val="002B3A9E"/>
    <w:rsid w:val="002B471E"/>
    <w:rsid w:val="002C12C0"/>
    <w:rsid w:val="002D226A"/>
    <w:rsid w:val="002D320E"/>
    <w:rsid w:val="002D5964"/>
    <w:rsid w:val="002D70D0"/>
    <w:rsid w:val="002E070E"/>
    <w:rsid w:val="002E3952"/>
    <w:rsid w:val="002E51F5"/>
    <w:rsid w:val="002E5EA6"/>
    <w:rsid w:val="002E65ED"/>
    <w:rsid w:val="002F0067"/>
    <w:rsid w:val="002F0E74"/>
    <w:rsid w:val="002F21B3"/>
    <w:rsid w:val="002F3E3B"/>
    <w:rsid w:val="002F4992"/>
    <w:rsid w:val="003066BC"/>
    <w:rsid w:val="003109AA"/>
    <w:rsid w:val="00311DA7"/>
    <w:rsid w:val="003121F1"/>
    <w:rsid w:val="003146B2"/>
    <w:rsid w:val="003148A1"/>
    <w:rsid w:val="00315CA4"/>
    <w:rsid w:val="00320E31"/>
    <w:rsid w:val="003210DD"/>
    <w:rsid w:val="00324AEE"/>
    <w:rsid w:val="003268BA"/>
    <w:rsid w:val="00326F3E"/>
    <w:rsid w:val="00343E81"/>
    <w:rsid w:val="0034594F"/>
    <w:rsid w:val="00352402"/>
    <w:rsid w:val="003528E0"/>
    <w:rsid w:val="00360DCC"/>
    <w:rsid w:val="0036138B"/>
    <w:rsid w:val="003626D4"/>
    <w:rsid w:val="003642AB"/>
    <w:rsid w:val="003709B9"/>
    <w:rsid w:val="00372229"/>
    <w:rsid w:val="003722D7"/>
    <w:rsid w:val="00373EAB"/>
    <w:rsid w:val="003750AF"/>
    <w:rsid w:val="00382543"/>
    <w:rsid w:val="00382A88"/>
    <w:rsid w:val="00387B2F"/>
    <w:rsid w:val="00387C21"/>
    <w:rsid w:val="00390866"/>
    <w:rsid w:val="003967C8"/>
    <w:rsid w:val="00397423"/>
    <w:rsid w:val="003A1AC6"/>
    <w:rsid w:val="003A2167"/>
    <w:rsid w:val="003A2FDE"/>
    <w:rsid w:val="003B32A1"/>
    <w:rsid w:val="003B3E33"/>
    <w:rsid w:val="003B7571"/>
    <w:rsid w:val="003C43AD"/>
    <w:rsid w:val="003C76FE"/>
    <w:rsid w:val="003D060B"/>
    <w:rsid w:val="003D3514"/>
    <w:rsid w:val="003D5713"/>
    <w:rsid w:val="003E0CB5"/>
    <w:rsid w:val="003E3F98"/>
    <w:rsid w:val="003E485F"/>
    <w:rsid w:val="003E655C"/>
    <w:rsid w:val="0041045E"/>
    <w:rsid w:val="0041070C"/>
    <w:rsid w:val="00416352"/>
    <w:rsid w:val="004209F5"/>
    <w:rsid w:val="00420AD3"/>
    <w:rsid w:val="00421368"/>
    <w:rsid w:val="0042435B"/>
    <w:rsid w:val="00424DC7"/>
    <w:rsid w:val="00426F51"/>
    <w:rsid w:val="004271AE"/>
    <w:rsid w:val="004361ED"/>
    <w:rsid w:val="00444698"/>
    <w:rsid w:val="00444FE1"/>
    <w:rsid w:val="00445686"/>
    <w:rsid w:val="004504B3"/>
    <w:rsid w:val="00452DE2"/>
    <w:rsid w:val="004555A0"/>
    <w:rsid w:val="0045667A"/>
    <w:rsid w:val="00456839"/>
    <w:rsid w:val="00462EF0"/>
    <w:rsid w:val="004631B9"/>
    <w:rsid w:val="004658F9"/>
    <w:rsid w:val="004708D4"/>
    <w:rsid w:val="0048034E"/>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F96"/>
    <w:rsid w:val="004D36ED"/>
    <w:rsid w:val="004D5B37"/>
    <w:rsid w:val="004D5C27"/>
    <w:rsid w:val="004D675A"/>
    <w:rsid w:val="004E37AF"/>
    <w:rsid w:val="004E4F1F"/>
    <w:rsid w:val="004E50B4"/>
    <w:rsid w:val="004E6C06"/>
    <w:rsid w:val="00502EA1"/>
    <w:rsid w:val="00503D72"/>
    <w:rsid w:val="00516EB7"/>
    <w:rsid w:val="00523D63"/>
    <w:rsid w:val="00526727"/>
    <w:rsid w:val="005329DF"/>
    <w:rsid w:val="00533596"/>
    <w:rsid w:val="0053631D"/>
    <w:rsid w:val="00540A60"/>
    <w:rsid w:val="0054264E"/>
    <w:rsid w:val="00550017"/>
    <w:rsid w:val="00555CB1"/>
    <w:rsid w:val="00557D48"/>
    <w:rsid w:val="0056166C"/>
    <w:rsid w:val="00561D3C"/>
    <w:rsid w:val="005675BA"/>
    <w:rsid w:val="00580B00"/>
    <w:rsid w:val="0058263A"/>
    <w:rsid w:val="00583DBC"/>
    <w:rsid w:val="005845CD"/>
    <w:rsid w:val="00584E56"/>
    <w:rsid w:val="00584F62"/>
    <w:rsid w:val="00585523"/>
    <w:rsid w:val="00586F88"/>
    <w:rsid w:val="00590AF1"/>
    <w:rsid w:val="005914FB"/>
    <w:rsid w:val="005A023B"/>
    <w:rsid w:val="005A323D"/>
    <w:rsid w:val="005B4FE8"/>
    <w:rsid w:val="005B5974"/>
    <w:rsid w:val="005C0CDE"/>
    <w:rsid w:val="005C1C86"/>
    <w:rsid w:val="005C498A"/>
    <w:rsid w:val="005D14BD"/>
    <w:rsid w:val="005D19B3"/>
    <w:rsid w:val="005D1DE4"/>
    <w:rsid w:val="005D3E07"/>
    <w:rsid w:val="005E0108"/>
    <w:rsid w:val="005E14E4"/>
    <w:rsid w:val="005E3177"/>
    <w:rsid w:val="005E5073"/>
    <w:rsid w:val="005E72B7"/>
    <w:rsid w:val="006012FE"/>
    <w:rsid w:val="00601404"/>
    <w:rsid w:val="0060396A"/>
    <w:rsid w:val="0061025D"/>
    <w:rsid w:val="006114C2"/>
    <w:rsid w:val="0061227E"/>
    <w:rsid w:val="00616F89"/>
    <w:rsid w:val="006179C3"/>
    <w:rsid w:val="006265E8"/>
    <w:rsid w:val="00633B87"/>
    <w:rsid w:val="00633CD2"/>
    <w:rsid w:val="006346D1"/>
    <w:rsid w:val="006349CF"/>
    <w:rsid w:val="006349F6"/>
    <w:rsid w:val="006421AB"/>
    <w:rsid w:val="006500EA"/>
    <w:rsid w:val="00651DB7"/>
    <w:rsid w:val="0065356B"/>
    <w:rsid w:val="00655C31"/>
    <w:rsid w:val="006577F7"/>
    <w:rsid w:val="00677BAA"/>
    <w:rsid w:val="00680FFE"/>
    <w:rsid w:val="00683575"/>
    <w:rsid w:val="0068552E"/>
    <w:rsid w:val="00685ECB"/>
    <w:rsid w:val="006860A8"/>
    <w:rsid w:val="006923C8"/>
    <w:rsid w:val="00692CE6"/>
    <w:rsid w:val="006A0F0D"/>
    <w:rsid w:val="006A1896"/>
    <w:rsid w:val="006A5BDA"/>
    <w:rsid w:val="006B6761"/>
    <w:rsid w:val="006B7E12"/>
    <w:rsid w:val="006D32E8"/>
    <w:rsid w:val="006D72D3"/>
    <w:rsid w:val="006E0BED"/>
    <w:rsid w:val="006F099E"/>
    <w:rsid w:val="006F75C3"/>
    <w:rsid w:val="007043FB"/>
    <w:rsid w:val="00711B96"/>
    <w:rsid w:val="00712C1B"/>
    <w:rsid w:val="00712FA8"/>
    <w:rsid w:val="007144E6"/>
    <w:rsid w:val="00714E42"/>
    <w:rsid w:val="00716858"/>
    <w:rsid w:val="00731E8C"/>
    <w:rsid w:val="0073329E"/>
    <w:rsid w:val="00733AD4"/>
    <w:rsid w:val="007352B3"/>
    <w:rsid w:val="00740FBE"/>
    <w:rsid w:val="007435B5"/>
    <w:rsid w:val="0074532D"/>
    <w:rsid w:val="007502A5"/>
    <w:rsid w:val="00753A51"/>
    <w:rsid w:val="007544FF"/>
    <w:rsid w:val="00754D90"/>
    <w:rsid w:val="00754F5E"/>
    <w:rsid w:val="00762A59"/>
    <w:rsid w:val="00766147"/>
    <w:rsid w:val="00767FC6"/>
    <w:rsid w:val="00770575"/>
    <w:rsid w:val="00772D92"/>
    <w:rsid w:val="007731FF"/>
    <w:rsid w:val="007776DA"/>
    <w:rsid w:val="00787333"/>
    <w:rsid w:val="00790409"/>
    <w:rsid w:val="007905AB"/>
    <w:rsid w:val="00791C84"/>
    <w:rsid w:val="00795C47"/>
    <w:rsid w:val="007962F5"/>
    <w:rsid w:val="007A3227"/>
    <w:rsid w:val="007A3E13"/>
    <w:rsid w:val="007A4351"/>
    <w:rsid w:val="007A5CCB"/>
    <w:rsid w:val="007B5EDF"/>
    <w:rsid w:val="007B689D"/>
    <w:rsid w:val="007B6B00"/>
    <w:rsid w:val="007C5176"/>
    <w:rsid w:val="007C5BB7"/>
    <w:rsid w:val="007C7484"/>
    <w:rsid w:val="007D13F7"/>
    <w:rsid w:val="007D1C50"/>
    <w:rsid w:val="007D1D42"/>
    <w:rsid w:val="007D3886"/>
    <w:rsid w:val="007D6BAE"/>
    <w:rsid w:val="007E45BE"/>
    <w:rsid w:val="007E4D45"/>
    <w:rsid w:val="007E639F"/>
    <w:rsid w:val="007E7C2E"/>
    <w:rsid w:val="007F157F"/>
    <w:rsid w:val="0080217D"/>
    <w:rsid w:val="008021D5"/>
    <w:rsid w:val="008042C5"/>
    <w:rsid w:val="008045A8"/>
    <w:rsid w:val="0080784D"/>
    <w:rsid w:val="00807C6A"/>
    <w:rsid w:val="00810875"/>
    <w:rsid w:val="00814C0B"/>
    <w:rsid w:val="00815063"/>
    <w:rsid w:val="008152D4"/>
    <w:rsid w:val="0081547B"/>
    <w:rsid w:val="00816973"/>
    <w:rsid w:val="00822311"/>
    <w:rsid w:val="0082736F"/>
    <w:rsid w:val="00827C5C"/>
    <w:rsid w:val="0083068A"/>
    <w:rsid w:val="0083173A"/>
    <w:rsid w:val="00833767"/>
    <w:rsid w:val="0083495B"/>
    <w:rsid w:val="00837408"/>
    <w:rsid w:val="00837EF1"/>
    <w:rsid w:val="00837F3B"/>
    <w:rsid w:val="00840433"/>
    <w:rsid w:val="0084141B"/>
    <w:rsid w:val="00842F5F"/>
    <w:rsid w:val="008430D5"/>
    <w:rsid w:val="008434B0"/>
    <w:rsid w:val="008455D1"/>
    <w:rsid w:val="00847937"/>
    <w:rsid w:val="0085064E"/>
    <w:rsid w:val="00855586"/>
    <w:rsid w:val="0086276D"/>
    <w:rsid w:val="0087049A"/>
    <w:rsid w:val="00877CB9"/>
    <w:rsid w:val="0088369E"/>
    <w:rsid w:val="0088485B"/>
    <w:rsid w:val="0088547A"/>
    <w:rsid w:val="00885551"/>
    <w:rsid w:val="00890AD6"/>
    <w:rsid w:val="00893EED"/>
    <w:rsid w:val="00897F3D"/>
    <w:rsid w:val="008A480D"/>
    <w:rsid w:val="008C04F0"/>
    <w:rsid w:val="008C126C"/>
    <w:rsid w:val="008C297E"/>
    <w:rsid w:val="008D2765"/>
    <w:rsid w:val="008D377C"/>
    <w:rsid w:val="008D7F96"/>
    <w:rsid w:val="008E1C4E"/>
    <w:rsid w:val="008E76E1"/>
    <w:rsid w:val="008F031E"/>
    <w:rsid w:val="008F0761"/>
    <w:rsid w:val="008F22AC"/>
    <w:rsid w:val="008F3D1E"/>
    <w:rsid w:val="008F4CF4"/>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6A80"/>
    <w:rsid w:val="009379C1"/>
    <w:rsid w:val="00940E66"/>
    <w:rsid w:val="00944E2C"/>
    <w:rsid w:val="00950D80"/>
    <w:rsid w:val="00950EA8"/>
    <w:rsid w:val="00953739"/>
    <w:rsid w:val="00957740"/>
    <w:rsid w:val="00960B3B"/>
    <w:rsid w:val="00962F40"/>
    <w:rsid w:val="00963D83"/>
    <w:rsid w:val="00964305"/>
    <w:rsid w:val="00964F32"/>
    <w:rsid w:val="0097298E"/>
    <w:rsid w:val="00975017"/>
    <w:rsid w:val="00982091"/>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E218E"/>
    <w:rsid w:val="009E36FB"/>
    <w:rsid w:val="009E3EFE"/>
    <w:rsid w:val="009E7848"/>
    <w:rsid w:val="009F177A"/>
    <w:rsid w:val="009F1913"/>
    <w:rsid w:val="009F5AEC"/>
    <w:rsid w:val="00A21C19"/>
    <w:rsid w:val="00A25F1D"/>
    <w:rsid w:val="00A318B9"/>
    <w:rsid w:val="00A3752E"/>
    <w:rsid w:val="00A50351"/>
    <w:rsid w:val="00A50A7B"/>
    <w:rsid w:val="00A600B6"/>
    <w:rsid w:val="00A62D07"/>
    <w:rsid w:val="00A630D4"/>
    <w:rsid w:val="00A64782"/>
    <w:rsid w:val="00A6579C"/>
    <w:rsid w:val="00A71A40"/>
    <w:rsid w:val="00A724E6"/>
    <w:rsid w:val="00A73D21"/>
    <w:rsid w:val="00A76AB3"/>
    <w:rsid w:val="00A77AED"/>
    <w:rsid w:val="00A85005"/>
    <w:rsid w:val="00AA2A62"/>
    <w:rsid w:val="00AA6835"/>
    <w:rsid w:val="00AA7E1A"/>
    <w:rsid w:val="00AB365B"/>
    <w:rsid w:val="00AC0DD8"/>
    <w:rsid w:val="00AC366A"/>
    <w:rsid w:val="00AC503A"/>
    <w:rsid w:val="00AC7E67"/>
    <w:rsid w:val="00AD5695"/>
    <w:rsid w:val="00AE40E1"/>
    <w:rsid w:val="00AE5EEA"/>
    <w:rsid w:val="00AE6379"/>
    <w:rsid w:val="00AE7CC1"/>
    <w:rsid w:val="00AF0C01"/>
    <w:rsid w:val="00AF65FA"/>
    <w:rsid w:val="00B00DBA"/>
    <w:rsid w:val="00B014BC"/>
    <w:rsid w:val="00B02DD9"/>
    <w:rsid w:val="00B030C5"/>
    <w:rsid w:val="00B03857"/>
    <w:rsid w:val="00B03AB7"/>
    <w:rsid w:val="00B10B53"/>
    <w:rsid w:val="00B15397"/>
    <w:rsid w:val="00B17E2F"/>
    <w:rsid w:val="00B275CF"/>
    <w:rsid w:val="00B3023D"/>
    <w:rsid w:val="00B32CC6"/>
    <w:rsid w:val="00B353DA"/>
    <w:rsid w:val="00B36D86"/>
    <w:rsid w:val="00B42483"/>
    <w:rsid w:val="00B43F0E"/>
    <w:rsid w:val="00B506D1"/>
    <w:rsid w:val="00B52280"/>
    <w:rsid w:val="00B55577"/>
    <w:rsid w:val="00B56C5D"/>
    <w:rsid w:val="00B575ED"/>
    <w:rsid w:val="00B65415"/>
    <w:rsid w:val="00B70D07"/>
    <w:rsid w:val="00B7462B"/>
    <w:rsid w:val="00B80A79"/>
    <w:rsid w:val="00B815F1"/>
    <w:rsid w:val="00B8624F"/>
    <w:rsid w:val="00B864AD"/>
    <w:rsid w:val="00B907B6"/>
    <w:rsid w:val="00B939AA"/>
    <w:rsid w:val="00B97084"/>
    <w:rsid w:val="00BA0032"/>
    <w:rsid w:val="00BA0337"/>
    <w:rsid w:val="00BA62BC"/>
    <w:rsid w:val="00BB1E98"/>
    <w:rsid w:val="00BB5F41"/>
    <w:rsid w:val="00BB7FC7"/>
    <w:rsid w:val="00BC152B"/>
    <w:rsid w:val="00BC3252"/>
    <w:rsid w:val="00BC6EEE"/>
    <w:rsid w:val="00BD133F"/>
    <w:rsid w:val="00BE0CE6"/>
    <w:rsid w:val="00BE2B29"/>
    <w:rsid w:val="00BE46BA"/>
    <w:rsid w:val="00BE5796"/>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63FD"/>
    <w:rsid w:val="00C420EE"/>
    <w:rsid w:val="00C44582"/>
    <w:rsid w:val="00C45C9E"/>
    <w:rsid w:val="00C56332"/>
    <w:rsid w:val="00C64531"/>
    <w:rsid w:val="00C65091"/>
    <w:rsid w:val="00C71022"/>
    <w:rsid w:val="00C80D79"/>
    <w:rsid w:val="00C854ED"/>
    <w:rsid w:val="00C8607C"/>
    <w:rsid w:val="00C86D48"/>
    <w:rsid w:val="00C91700"/>
    <w:rsid w:val="00C93D91"/>
    <w:rsid w:val="00C96365"/>
    <w:rsid w:val="00CA4AFC"/>
    <w:rsid w:val="00CA7D69"/>
    <w:rsid w:val="00CB1025"/>
    <w:rsid w:val="00CB4259"/>
    <w:rsid w:val="00CB5A47"/>
    <w:rsid w:val="00CC06D4"/>
    <w:rsid w:val="00CC3B39"/>
    <w:rsid w:val="00CC7154"/>
    <w:rsid w:val="00CD1F99"/>
    <w:rsid w:val="00CD3A59"/>
    <w:rsid w:val="00CE0F95"/>
    <w:rsid w:val="00CE2F1E"/>
    <w:rsid w:val="00CE76D3"/>
    <w:rsid w:val="00CF1A68"/>
    <w:rsid w:val="00CF1DF7"/>
    <w:rsid w:val="00D020EC"/>
    <w:rsid w:val="00D02FA3"/>
    <w:rsid w:val="00D043C1"/>
    <w:rsid w:val="00D12A95"/>
    <w:rsid w:val="00D12D45"/>
    <w:rsid w:val="00D158F3"/>
    <w:rsid w:val="00D22A03"/>
    <w:rsid w:val="00D3196C"/>
    <w:rsid w:val="00D426F7"/>
    <w:rsid w:val="00D43949"/>
    <w:rsid w:val="00D43E8E"/>
    <w:rsid w:val="00D61AF0"/>
    <w:rsid w:val="00D644C6"/>
    <w:rsid w:val="00D64B46"/>
    <w:rsid w:val="00D750C4"/>
    <w:rsid w:val="00D76DC8"/>
    <w:rsid w:val="00D8029A"/>
    <w:rsid w:val="00D85210"/>
    <w:rsid w:val="00D93A91"/>
    <w:rsid w:val="00DA0557"/>
    <w:rsid w:val="00DA0DEE"/>
    <w:rsid w:val="00DA2339"/>
    <w:rsid w:val="00DA408A"/>
    <w:rsid w:val="00DA5059"/>
    <w:rsid w:val="00DB42B3"/>
    <w:rsid w:val="00DB7B21"/>
    <w:rsid w:val="00DC042E"/>
    <w:rsid w:val="00DC4FD6"/>
    <w:rsid w:val="00DC6A76"/>
    <w:rsid w:val="00DC725B"/>
    <w:rsid w:val="00DD1E1D"/>
    <w:rsid w:val="00DD491F"/>
    <w:rsid w:val="00DE0D9C"/>
    <w:rsid w:val="00DE43F2"/>
    <w:rsid w:val="00DF0C00"/>
    <w:rsid w:val="00DF0E3E"/>
    <w:rsid w:val="00DF73B1"/>
    <w:rsid w:val="00E03214"/>
    <w:rsid w:val="00E034A2"/>
    <w:rsid w:val="00E05E5A"/>
    <w:rsid w:val="00E06772"/>
    <w:rsid w:val="00E213A6"/>
    <w:rsid w:val="00E23C4C"/>
    <w:rsid w:val="00E25AF8"/>
    <w:rsid w:val="00E25CFF"/>
    <w:rsid w:val="00E41292"/>
    <w:rsid w:val="00E45B94"/>
    <w:rsid w:val="00E5083A"/>
    <w:rsid w:val="00E51CE3"/>
    <w:rsid w:val="00E56741"/>
    <w:rsid w:val="00E56F80"/>
    <w:rsid w:val="00E610AE"/>
    <w:rsid w:val="00E66380"/>
    <w:rsid w:val="00E674F6"/>
    <w:rsid w:val="00E67CA9"/>
    <w:rsid w:val="00E70D03"/>
    <w:rsid w:val="00E7276D"/>
    <w:rsid w:val="00E72A7E"/>
    <w:rsid w:val="00E80CE7"/>
    <w:rsid w:val="00E83945"/>
    <w:rsid w:val="00E85E5E"/>
    <w:rsid w:val="00E8640F"/>
    <w:rsid w:val="00E86523"/>
    <w:rsid w:val="00E969CF"/>
    <w:rsid w:val="00E97460"/>
    <w:rsid w:val="00E97771"/>
    <w:rsid w:val="00EA03C4"/>
    <w:rsid w:val="00EA553E"/>
    <w:rsid w:val="00EB0558"/>
    <w:rsid w:val="00EB1729"/>
    <w:rsid w:val="00EB1A1A"/>
    <w:rsid w:val="00EB377E"/>
    <w:rsid w:val="00EB6EB6"/>
    <w:rsid w:val="00EC1F1A"/>
    <w:rsid w:val="00EC43B5"/>
    <w:rsid w:val="00EC68AE"/>
    <w:rsid w:val="00EC7B2C"/>
    <w:rsid w:val="00EC7D3B"/>
    <w:rsid w:val="00EE50E8"/>
    <w:rsid w:val="00EF4C94"/>
    <w:rsid w:val="00EF611B"/>
    <w:rsid w:val="00F050BE"/>
    <w:rsid w:val="00F11669"/>
    <w:rsid w:val="00F11D1D"/>
    <w:rsid w:val="00F213E8"/>
    <w:rsid w:val="00F215BF"/>
    <w:rsid w:val="00F22A67"/>
    <w:rsid w:val="00F354E5"/>
    <w:rsid w:val="00F37497"/>
    <w:rsid w:val="00F374D5"/>
    <w:rsid w:val="00F40FB2"/>
    <w:rsid w:val="00F50B88"/>
    <w:rsid w:val="00F63567"/>
    <w:rsid w:val="00F642FD"/>
    <w:rsid w:val="00F64473"/>
    <w:rsid w:val="00F7415B"/>
    <w:rsid w:val="00F92755"/>
    <w:rsid w:val="00F95E8C"/>
    <w:rsid w:val="00F96E1E"/>
    <w:rsid w:val="00F97023"/>
    <w:rsid w:val="00FA1E8C"/>
    <w:rsid w:val="00FA376A"/>
    <w:rsid w:val="00FB10B5"/>
    <w:rsid w:val="00FB7954"/>
    <w:rsid w:val="00FC3565"/>
    <w:rsid w:val="00FD0E65"/>
    <w:rsid w:val="00FD191B"/>
    <w:rsid w:val="00FE51CD"/>
    <w:rsid w:val="00FE66F4"/>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AAFA4"/>
  <w15:chartTrackingRefBased/>
  <w15:docId w15:val="{1E6ECB5B-91CF-4E1F-A096-A0C6DBFB4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www.disgenet.org/web/DisGeNET/menu/search?1"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s://www.uniprot.org/" TargetMode="External"/><Relationship Id="rId58"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2.vsdx"/><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hyperlink" Target="https://www.ncbi.nlm.nih.gov/gene" TargetMode="External"/><Relationship Id="rId49" Type="http://schemas.openxmlformats.org/officeDocument/2006/relationships/image" Target="media/image37.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371E7598-21A6-401C-84C0-B69311B35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33</Pages>
  <Words>2185</Words>
  <Characters>12460</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cp:revision>
  <dcterms:created xsi:type="dcterms:W3CDTF">2018-11-29T08:49:00Z</dcterms:created>
  <dcterms:modified xsi:type="dcterms:W3CDTF">2018-11-29T12:16:00Z</dcterms:modified>
</cp:coreProperties>
</file>